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en-AU" w:eastAsia="ja-JP"/>
        </w:rPr>
        <w:id w:val="1239364651"/>
        <w:docPartObj>
          <w:docPartGallery w:val="Cover Pages"/>
          <w:docPartUnique/>
        </w:docPartObj>
      </w:sdtPr>
      <w:sdtContent>
        <w:p w:rsidR="006A13ED" w:rsidRDefault="006A13ED">
          <w:pPr>
            <w:pStyle w:val="NoSpacing"/>
          </w:pPr>
          <w:r>
            <w:rPr>
              <w:noProof/>
              <w:lang w:val="en-AU" w:eastAsia="ja-JP"/>
            </w:rPr>
            <mc:AlternateContent>
              <mc:Choice Requires="wpg">
                <w:drawing>
                  <wp:anchor distT="0" distB="0" distL="114300" distR="114300" simplePos="0" relativeHeight="251659264" behindDoc="1" locked="0" layoutInCell="1" allowOverlap="1" wp14:anchorId="473D9610" wp14:editId="20B2AC32">
                    <wp:simplePos x="0" y="0"/>
                    <wp:positionH relativeFrom="page">
                      <wp:posOffset>304800</wp:posOffset>
                    </wp:positionH>
                    <wp:positionV relativeFrom="page">
                      <wp:posOffset>274320</wp:posOffset>
                    </wp:positionV>
                    <wp:extent cx="2194560" cy="9125712"/>
                    <wp:effectExtent l="0" t="0" r="635" b="1524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26860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73D9610" id="Group 2" o:spid="_x0000_s1026" style="position:absolute;margin-left:24pt;margin-top:21.6pt;width:172.8pt;height:718.55pt;z-index:-251657216;mso-width-percent:330;mso-height-percent:950;mso-position-horizontal-relative:page;mso-position-vertical-relative:page;mso-width-percent:330;mso-height-percent:95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26860;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AU" w:eastAsia="ja-JP"/>
            </w:rPr>
            <mc:AlternateContent>
              <mc:Choice Requires="wps">
                <w:drawing>
                  <wp:anchor distT="0" distB="0" distL="114300" distR="114300" simplePos="0" relativeHeight="251661312" behindDoc="0" locked="0" layoutInCell="1" allowOverlap="1" wp14:anchorId="0184BF7A" wp14:editId="5CB25F78">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575258">
                                <w:pPr>
                                  <w:pStyle w:val="NoSpacing"/>
                                  <w:jc w:val="right"/>
                                  <w:rPr>
                                    <w:color w:val="5B9BD5" w:themeColor="accent1"/>
                                    <w:sz w:val="26"/>
                                    <w:szCs w:val="26"/>
                                  </w:rPr>
                                </w:pPr>
                                <w:r w:rsidRPr="00575258">
                                  <w:rPr>
                                    <w:color w:val="5B9BD5" w:themeColor="accent1"/>
                                    <w:sz w:val="26"/>
                                    <w:szCs w:val="26"/>
                                  </w:rPr>
                                  <w:t xml:space="preserve">Christopher </w:t>
                                </w:r>
                                <w:proofErr w:type="spellStart"/>
                                <w:r w:rsidRPr="00575258">
                                  <w:rPr>
                                    <w:color w:val="5B9BD5" w:themeColor="accent1"/>
                                    <w:sz w:val="26"/>
                                    <w:szCs w:val="26"/>
                                  </w:rPr>
                                  <w:t>Rosiak</w:t>
                                </w:r>
                                <w:proofErr w:type="spellEnd"/>
                                <w:r w:rsidR="00D56D83">
                                  <w:rPr>
                                    <w:color w:val="5B9BD5" w:themeColor="accent1"/>
                                    <w:sz w:val="26"/>
                                    <w:szCs w:val="26"/>
                                  </w:rPr>
                                  <w:t xml:space="preserve"> - </w:t>
                                </w:r>
                                <w:r w:rsidR="00D56D83" w:rsidRPr="00D56D83">
                                  <w:rPr>
                                    <w:color w:val="5B9BD5" w:themeColor="accent1"/>
                                    <w:sz w:val="26"/>
                                    <w:szCs w:val="26"/>
                                  </w:rPr>
                                  <w:t>309217679</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r w:rsidR="006F0020">
                                  <w:rPr>
                                    <w:color w:val="5B9BD5" w:themeColor="accent1"/>
                                    <w:sz w:val="26"/>
                                    <w:szCs w:val="26"/>
                                  </w:rPr>
                                  <w:t xml:space="preserve"> - </w:t>
                                </w:r>
                                <w:r w:rsidR="006F0020" w:rsidRPr="006F0020">
                                  <w:rPr>
                                    <w:color w:val="5B9BD5" w:themeColor="accent1"/>
                                    <w:sz w:val="26"/>
                                    <w:szCs w:val="26"/>
                                  </w:rPr>
                                  <w:t>430068030</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 xml:space="preserve">Kelvin </w:t>
                                </w:r>
                                <w:proofErr w:type="spellStart"/>
                                <w:r w:rsidRPr="00575258">
                                  <w:rPr>
                                    <w:color w:val="5B9BD5" w:themeColor="accent1"/>
                                    <w:sz w:val="26"/>
                                    <w:szCs w:val="26"/>
                                  </w:rPr>
                                  <w:t>D'Amore</w:t>
                                </w:r>
                                <w:proofErr w:type="spellEnd"/>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 xml:space="preserve">Stephen </w:t>
                                </w:r>
                                <w:proofErr w:type="spellStart"/>
                                <w:r w:rsidRPr="00575258">
                                  <w:rPr>
                                    <w:color w:val="5B9BD5" w:themeColor="accent1"/>
                                    <w:sz w:val="26"/>
                                    <w:szCs w:val="26"/>
                                  </w:rPr>
                                  <w:t>Tridgell</w:t>
                                </w:r>
                                <w:proofErr w:type="spellEnd"/>
                                <w:r w:rsidR="003D4DDB">
                                  <w:rPr>
                                    <w:color w:val="5B9BD5" w:themeColor="accent1"/>
                                    <w:sz w:val="26"/>
                                    <w:szCs w:val="26"/>
                                  </w:rPr>
                                  <w:t xml:space="preserve"> - </w:t>
                                </w:r>
                                <w:r w:rsidR="003D4DDB" w:rsidRPr="00D56D83">
                                  <w:rPr>
                                    <w:color w:val="5B9BD5" w:themeColor="accent1"/>
                                    <w:sz w:val="26"/>
                                    <w:szCs w:val="26"/>
                                  </w:rPr>
                                  <w:t>309205867</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184BF7A"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965401" w:rsidRDefault="00965401" w:rsidP="00575258">
                          <w:pPr>
                            <w:pStyle w:val="NoSpacing"/>
                            <w:jc w:val="right"/>
                            <w:rPr>
                              <w:color w:val="5B9BD5" w:themeColor="accent1"/>
                              <w:sz w:val="26"/>
                              <w:szCs w:val="26"/>
                            </w:rPr>
                          </w:pPr>
                          <w:r w:rsidRPr="00575258">
                            <w:rPr>
                              <w:color w:val="5B9BD5" w:themeColor="accent1"/>
                              <w:sz w:val="26"/>
                              <w:szCs w:val="26"/>
                            </w:rPr>
                            <w:t xml:space="preserve">Christopher </w:t>
                          </w:r>
                          <w:proofErr w:type="spellStart"/>
                          <w:r w:rsidRPr="00575258">
                            <w:rPr>
                              <w:color w:val="5B9BD5" w:themeColor="accent1"/>
                              <w:sz w:val="26"/>
                              <w:szCs w:val="26"/>
                            </w:rPr>
                            <w:t>Rosiak</w:t>
                          </w:r>
                          <w:proofErr w:type="spellEnd"/>
                          <w:r w:rsidR="00D56D83">
                            <w:rPr>
                              <w:color w:val="5B9BD5" w:themeColor="accent1"/>
                              <w:sz w:val="26"/>
                              <w:szCs w:val="26"/>
                            </w:rPr>
                            <w:t xml:space="preserve"> - </w:t>
                          </w:r>
                          <w:r w:rsidR="00D56D83" w:rsidRPr="00D56D83">
                            <w:rPr>
                              <w:color w:val="5B9BD5" w:themeColor="accent1"/>
                              <w:sz w:val="26"/>
                              <w:szCs w:val="26"/>
                            </w:rPr>
                            <w:t>309217679</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r w:rsidR="006F0020">
                            <w:rPr>
                              <w:color w:val="5B9BD5" w:themeColor="accent1"/>
                              <w:sz w:val="26"/>
                              <w:szCs w:val="26"/>
                            </w:rPr>
                            <w:t xml:space="preserve"> - </w:t>
                          </w:r>
                          <w:r w:rsidR="006F0020" w:rsidRPr="006F0020">
                            <w:rPr>
                              <w:color w:val="5B9BD5" w:themeColor="accent1"/>
                              <w:sz w:val="26"/>
                              <w:szCs w:val="26"/>
                            </w:rPr>
                            <w:t>430068030</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 xml:space="preserve">Kelvin </w:t>
                          </w:r>
                          <w:proofErr w:type="spellStart"/>
                          <w:r w:rsidRPr="00575258">
                            <w:rPr>
                              <w:color w:val="5B9BD5" w:themeColor="accent1"/>
                              <w:sz w:val="26"/>
                              <w:szCs w:val="26"/>
                            </w:rPr>
                            <w:t>D'Amore</w:t>
                          </w:r>
                          <w:proofErr w:type="spellEnd"/>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 xml:space="preserve">Stephen </w:t>
                          </w:r>
                          <w:proofErr w:type="spellStart"/>
                          <w:r w:rsidRPr="00575258">
                            <w:rPr>
                              <w:color w:val="5B9BD5" w:themeColor="accent1"/>
                              <w:sz w:val="26"/>
                              <w:szCs w:val="26"/>
                            </w:rPr>
                            <w:t>Tridgell</w:t>
                          </w:r>
                          <w:proofErr w:type="spellEnd"/>
                          <w:r w:rsidR="003D4DDB">
                            <w:rPr>
                              <w:color w:val="5B9BD5" w:themeColor="accent1"/>
                              <w:sz w:val="26"/>
                              <w:szCs w:val="26"/>
                            </w:rPr>
                            <w:t xml:space="preserve"> - </w:t>
                          </w:r>
                          <w:r w:rsidR="003D4DDB" w:rsidRPr="00D56D83">
                            <w:rPr>
                              <w:color w:val="5B9BD5" w:themeColor="accent1"/>
                              <w:sz w:val="26"/>
                              <w:szCs w:val="26"/>
                            </w:rPr>
                            <w:t>309205867</w:t>
                          </w:r>
                        </w:p>
                      </w:txbxContent>
                    </v:textbox>
                    <w10:wrap anchorx="page" anchory="page"/>
                  </v:shape>
                </w:pict>
              </mc:Fallback>
            </mc:AlternateContent>
          </w:r>
        </w:p>
        <w:p w:rsidR="004F53D3" w:rsidRDefault="00611AF9" w:rsidP="00CA2ABF">
          <w:pPr>
            <w:sectPr w:rsidR="004F53D3" w:rsidSect="004F53D3">
              <w:footerReference w:type="default" r:id="rId9"/>
              <w:pgSz w:w="11906" w:h="16838"/>
              <w:pgMar w:top="1440" w:right="1440" w:bottom="1440" w:left="1440" w:header="708" w:footer="708" w:gutter="0"/>
              <w:pgNumType w:start="0"/>
              <w:cols w:space="708"/>
              <w:titlePg/>
              <w:docGrid w:linePitch="360"/>
            </w:sectPr>
          </w:pPr>
          <w:r>
            <w:rPr>
              <w:noProof/>
            </w:rPr>
            <mc:AlternateContent>
              <mc:Choice Requires="wps">
                <w:drawing>
                  <wp:anchor distT="0" distB="0" distL="114300" distR="114300" simplePos="0" relativeHeight="251660288" behindDoc="0" locked="0" layoutInCell="1" allowOverlap="1" wp14:anchorId="4205689E" wp14:editId="648B5B86">
                    <wp:simplePos x="0" y="0"/>
                    <wp:positionH relativeFrom="margin">
                      <wp:posOffset>1921510</wp:posOffset>
                    </wp:positionH>
                    <wp:positionV relativeFrom="page">
                      <wp:posOffset>3255758</wp:posOffset>
                    </wp:positionV>
                    <wp:extent cx="3800475" cy="1069848"/>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3800475"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4205689E" id="Text Box 1" o:spid="_x0000_s1056" type="#_x0000_t202" style="position:absolute;left:0;text-align:left;margin-left:151.3pt;margin-top:256.35pt;width:299.25pt;height:84.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" filled="f" stroked="f" strokeweight=".5pt">
                    <v:textbox style="mso-fit-shape-to-text:t" inset="0,0,0,0">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v:textbox>
                    <w10:wrap anchorx="margin" anchory="page"/>
                  </v:shape>
                </w:pict>
              </mc:Fallback>
            </mc:AlternateContent>
          </w:r>
          <w:r w:rsidR="002905B3">
            <w:rPr>
              <w:noProof/>
            </w:rPr>
            <mc:AlternateContent>
              <mc:Choice Requires="wps">
                <w:drawing>
                  <wp:anchor distT="45720" distB="45720" distL="114300" distR="114300" simplePos="0" relativeHeight="251663360" behindDoc="0" locked="0" layoutInCell="1" allowOverlap="1" wp14:anchorId="5143139F" wp14:editId="1554A2D7">
                    <wp:simplePos x="0" y="0"/>
                    <wp:positionH relativeFrom="column">
                      <wp:posOffset>1823015</wp:posOffset>
                    </wp:positionH>
                    <wp:positionV relativeFrom="paragraph">
                      <wp:posOffset>3686175</wp:posOffset>
                    </wp:positionV>
                    <wp:extent cx="1051560" cy="29718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1560" cy="297180"/>
                            </a:xfrm>
                            <a:prstGeom prst="rect">
                              <a:avLst/>
                            </a:prstGeom>
                            <a:noFill/>
                            <a:ln w="9525">
                              <a:noFill/>
                              <a:miter lim="800000"/>
                              <a:headEnd/>
                              <a:tailEnd/>
                            </a:ln>
                          </wps:spPr>
                          <wps:txbx>
                            <w:txbxContent>
                              <w:p w:rsidR="00965401" w:rsidRPr="00611AF9" w:rsidRDefault="00965401" w:rsidP="00CA2ABF">
                                <w:r>
                                  <w:t xml:space="preserve">June </w:t>
                                </w:r>
                                <w:r w:rsidRPr="00611AF9">
                                  <w:t>7, 2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3139F" id="Text Box 2" o:spid="_x0000_s1057" type="#_x0000_t202" style="position:absolute;left:0;text-align:left;margin-left:143.55pt;margin-top:290.25pt;width:82.8pt;height:23.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" filled="f" stroked="f">
                    <v:textbox>
                      <w:txbxContent>
                        <w:p w:rsidR="00965401" w:rsidRPr="00611AF9" w:rsidRDefault="00965401" w:rsidP="00CA2ABF">
                          <w:r>
                            <w:t xml:space="preserve">June </w:t>
                          </w:r>
                          <w:r w:rsidRPr="00611AF9">
                            <w:t>7, 214</w:t>
                          </w:r>
                        </w:p>
                      </w:txbxContent>
                    </v:textbox>
                    <w10:wrap type="square"/>
                  </v:shape>
                </w:pict>
              </mc:Fallback>
            </mc:AlternateContent>
          </w:r>
          <w:r w:rsidR="006A13ED">
            <w:br w:type="page"/>
          </w:r>
        </w:p>
        <w:p w:rsidR="006A13ED" w:rsidRDefault="00965401" w:rsidP="00CA2ABF"/>
      </w:sdtContent>
    </w:sdt>
    <w:sdt>
      <w:sdtPr>
        <w:rPr>
          <w:rFonts w:asciiTheme="minorHAnsi" w:eastAsiaTheme="minorEastAsia" w:hAnsiTheme="minorHAnsi" w:cstheme="minorBidi"/>
          <w:color w:val="auto"/>
          <w:sz w:val="22"/>
          <w:szCs w:val="22"/>
          <w:lang w:val="en-AU" w:eastAsia="ja-JP"/>
        </w:rPr>
        <w:id w:val="977111617"/>
        <w:docPartObj>
          <w:docPartGallery w:val="Table of Contents"/>
          <w:docPartUnique/>
        </w:docPartObj>
      </w:sdtPr>
      <w:sdtEndPr>
        <w:rPr>
          <w:noProof/>
        </w:rPr>
      </w:sdtEndPr>
      <w:sdtContent>
        <w:p w:rsidR="00B05D48" w:rsidRPr="00D069B6" w:rsidRDefault="00B05D48" w:rsidP="00CA2ABF">
          <w:pPr>
            <w:pStyle w:val="TOCHeading"/>
          </w:pPr>
          <w:r w:rsidRPr="00D069B6">
            <w:t>Table of Contents</w:t>
          </w:r>
        </w:p>
        <w:p w:rsidR="000750F3" w:rsidRDefault="00B05D48">
          <w:pPr>
            <w:pStyle w:val="TOC1"/>
            <w:tabs>
              <w:tab w:val="right" w:leader="dot" w:pos="9016"/>
            </w:tabs>
            <w:rPr>
              <w:noProof/>
            </w:rPr>
          </w:pPr>
          <w:r w:rsidRPr="00D069B6">
            <w:rPr>
              <w:sz w:val="28"/>
            </w:rPr>
            <w:fldChar w:fldCharType="begin"/>
          </w:r>
          <w:r w:rsidRPr="00D069B6">
            <w:rPr>
              <w:sz w:val="28"/>
            </w:rPr>
            <w:instrText xml:space="preserve"> TOC \o "1-3" \h \z \u </w:instrText>
          </w:r>
          <w:r w:rsidRPr="00D069B6">
            <w:rPr>
              <w:sz w:val="28"/>
            </w:rPr>
            <w:fldChar w:fldCharType="separate"/>
          </w:r>
          <w:hyperlink w:anchor="_Toc390101040" w:history="1">
            <w:r w:rsidR="000750F3" w:rsidRPr="004903C5">
              <w:rPr>
                <w:rStyle w:val="Hyperlink"/>
                <w:noProof/>
              </w:rPr>
              <w:t>Introduction</w:t>
            </w:r>
            <w:r w:rsidR="000750F3">
              <w:rPr>
                <w:noProof/>
                <w:webHidden/>
              </w:rPr>
              <w:tab/>
            </w:r>
            <w:r w:rsidR="000750F3">
              <w:rPr>
                <w:noProof/>
                <w:webHidden/>
              </w:rPr>
              <w:fldChar w:fldCharType="begin"/>
            </w:r>
            <w:r w:rsidR="000750F3">
              <w:rPr>
                <w:noProof/>
                <w:webHidden/>
              </w:rPr>
              <w:instrText xml:space="preserve"> PAGEREF _Toc390101040 \h </w:instrText>
            </w:r>
            <w:r w:rsidR="000750F3">
              <w:rPr>
                <w:noProof/>
                <w:webHidden/>
              </w:rPr>
            </w:r>
            <w:r w:rsidR="000750F3">
              <w:rPr>
                <w:noProof/>
                <w:webHidden/>
              </w:rPr>
              <w:fldChar w:fldCharType="separate"/>
            </w:r>
            <w:r w:rsidR="00EE72F9">
              <w:rPr>
                <w:noProof/>
                <w:webHidden/>
              </w:rPr>
              <w:t>1</w:t>
            </w:r>
            <w:r w:rsidR="000750F3">
              <w:rPr>
                <w:noProof/>
                <w:webHidden/>
              </w:rPr>
              <w:fldChar w:fldCharType="end"/>
            </w:r>
          </w:hyperlink>
        </w:p>
        <w:p w:rsidR="000750F3" w:rsidRDefault="000750F3">
          <w:pPr>
            <w:pStyle w:val="TOC1"/>
            <w:tabs>
              <w:tab w:val="right" w:leader="dot" w:pos="9016"/>
            </w:tabs>
            <w:rPr>
              <w:noProof/>
            </w:rPr>
          </w:pPr>
          <w:hyperlink w:anchor="_Toc390101041" w:history="1">
            <w:r w:rsidRPr="004903C5">
              <w:rPr>
                <w:rStyle w:val="Hyperlink"/>
                <w:noProof/>
              </w:rPr>
              <w:t>Project Description</w:t>
            </w:r>
            <w:r>
              <w:rPr>
                <w:noProof/>
                <w:webHidden/>
              </w:rPr>
              <w:tab/>
            </w:r>
            <w:r>
              <w:rPr>
                <w:noProof/>
                <w:webHidden/>
              </w:rPr>
              <w:fldChar w:fldCharType="begin"/>
            </w:r>
            <w:r>
              <w:rPr>
                <w:noProof/>
                <w:webHidden/>
              </w:rPr>
              <w:instrText xml:space="preserve"> PAGEREF _Toc390101041 \h </w:instrText>
            </w:r>
            <w:r>
              <w:rPr>
                <w:noProof/>
                <w:webHidden/>
              </w:rPr>
            </w:r>
            <w:r>
              <w:rPr>
                <w:noProof/>
                <w:webHidden/>
              </w:rPr>
              <w:fldChar w:fldCharType="separate"/>
            </w:r>
            <w:r w:rsidR="00EE72F9">
              <w:rPr>
                <w:noProof/>
                <w:webHidden/>
              </w:rPr>
              <w:t>1</w:t>
            </w:r>
            <w:r>
              <w:rPr>
                <w:noProof/>
                <w:webHidden/>
              </w:rPr>
              <w:fldChar w:fldCharType="end"/>
            </w:r>
          </w:hyperlink>
        </w:p>
        <w:p w:rsidR="000750F3" w:rsidRDefault="000750F3">
          <w:pPr>
            <w:pStyle w:val="TOC2"/>
            <w:tabs>
              <w:tab w:val="right" w:leader="dot" w:pos="9016"/>
            </w:tabs>
            <w:rPr>
              <w:noProof/>
            </w:rPr>
          </w:pPr>
          <w:hyperlink w:anchor="_Toc390101042" w:history="1">
            <w:r w:rsidRPr="004903C5">
              <w:rPr>
                <w:rStyle w:val="Hyperlink"/>
                <w:noProof/>
              </w:rPr>
              <w:t>Snowy Hydro Map Scheme</w:t>
            </w:r>
            <w:r>
              <w:rPr>
                <w:noProof/>
                <w:webHidden/>
              </w:rPr>
              <w:tab/>
            </w:r>
            <w:r>
              <w:rPr>
                <w:noProof/>
                <w:webHidden/>
              </w:rPr>
              <w:fldChar w:fldCharType="begin"/>
            </w:r>
            <w:r>
              <w:rPr>
                <w:noProof/>
                <w:webHidden/>
              </w:rPr>
              <w:instrText xml:space="preserve"> PAGEREF _Toc390101042 \h </w:instrText>
            </w:r>
            <w:r>
              <w:rPr>
                <w:noProof/>
                <w:webHidden/>
              </w:rPr>
            </w:r>
            <w:r>
              <w:rPr>
                <w:noProof/>
                <w:webHidden/>
              </w:rPr>
              <w:fldChar w:fldCharType="separate"/>
            </w:r>
            <w:r w:rsidR="00EE72F9">
              <w:rPr>
                <w:noProof/>
                <w:webHidden/>
              </w:rPr>
              <w:t>2</w:t>
            </w:r>
            <w:r>
              <w:rPr>
                <w:noProof/>
                <w:webHidden/>
              </w:rPr>
              <w:fldChar w:fldCharType="end"/>
            </w:r>
          </w:hyperlink>
        </w:p>
        <w:p w:rsidR="000750F3" w:rsidRDefault="000750F3">
          <w:pPr>
            <w:pStyle w:val="TOC2"/>
            <w:tabs>
              <w:tab w:val="right" w:leader="dot" w:pos="9016"/>
            </w:tabs>
            <w:rPr>
              <w:noProof/>
            </w:rPr>
          </w:pPr>
          <w:hyperlink w:anchor="_Toc390101043" w:history="1">
            <w:r w:rsidRPr="004903C5">
              <w:rPr>
                <w:rStyle w:val="Hyperlink"/>
                <w:noProof/>
              </w:rPr>
              <w:t>Snowy Scheme Information</w:t>
            </w:r>
            <w:r>
              <w:rPr>
                <w:noProof/>
                <w:webHidden/>
              </w:rPr>
              <w:tab/>
            </w:r>
            <w:r>
              <w:rPr>
                <w:noProof/>
                <w:webHidden/>
              </w:rPr>
              <w:fldChar w:fldCharType="begin"/>
            </w:r>
            <w:r>
              <w:rPr>
                <w:noProof/>
                <w:webHidden/>
              </w:rPr>
              <w:instrText xml:space="preserve"> PAGEREF _Toc390101043 \h </w:instrText>
            </w:r>
            <w:r>
              <w:rPr>
                <w:noProof/>
                <w:webHidden/>
              </w:rPr>
            </w:r>
            <w:r>
              <w:rPr>
                <w:noProof/>
                <w:webHidden/>
              </w:rPr>
              <w:fldChar w:fldCharType="separate"/>
            </w:r>
            <w:r w:rsidR="00EE72F9">
              <w:rPr>
                <w:noProof/>
                <w:webHidden/>
              </w:rPr>
              <w:t>3</w:t>
            </w:r>
            <w:r>
              <w:rPr>
                <w:noProof/>
                <w:webHidden/>
              </w:rPr>
              <w:fldChar w:fldCharType="end"/>
            </w:r>
          </w:hyperlink>
        </w:p>
        <w:p w:rsidR="000750F3" w:rsidRDefault="000750F3">
          <w:pPr>
            <w:pStyle w:val="TOC1"/>
            <w:tabs>
              <w:tab w:val="right" w:leader="dot" w:pos="9016"/>
            </w:tabs>
            <w:rPr>
              <w:noProof/>
            </w:rPr>
          </w:pPr>
          <w:hyperlink w:anchor="_Toc390101044" w:history="1">
            <w:r w:rsidRPr="004903C5">
              <w:rPr>
                <w:rStyle w:val="Hyperlink"/>
                <w:noProof/>
              </w:rPr>
              <w:t>Deliverable 1</w:t>
            </w:r>
            <w:r>
              <w:rPr>
                <w:noProof/>
                <w:webHidden/>
              </w:rPr>
              <w:tab/>
            </w:r>
            <w:r>
              <w:rPr>
                <w:noProof/>
                <w:webHidden/>
              </w:rPr>
              <w:fldChar w:fldCharType="begin"/>
            </w:r>
            <w:r>
              <w:rPr>
                <w:noProof/>
                <w:webHidden/>
              </w:rPr>
              <w:instrText xml:space="preserve"> PAGEREF _Toc390101044 \h </w:instrText>
            </w:r>
            <w:r>
              <w:rPr>
                <w:noProof/>
                <w:webHidden/>
              </w:rPr>
            </w:r>
            <w:r>
              <w:rPr>
                <w:noProof/>
                <w:webHidden/>
              </w:rPr>
              <w:fldChar w:fldCharType="separate"/>
            </w:r>
            <w:r w:rsidR="00EE72F9">
              <w:rPr>
                <w:noProof/>
                <w:webHidden/>
              </w:rPr>
              <w:t>5</w:t>
            </w:r>
            <w:r>
              <w:rPr>
                <w:noProof/>
                <w:webHidden/>
              </w:rPr>
              <w:fldChar w:fldCharType="end"/>
            </w:r>
          </w:hyperlink>
        </w:p>
        <w:p w:rsidR="000750F3" w:rsidRDefault="000750F3">
          <w:pPr>
            <w:pStyle w:val="TOC2"/>
            <w:tabs>
              <w:tab w:val="right" w:leader="dot" w:pos="9016"/>
            </w:tabs>
            <w:rPr>
              <w:noProof/>
            </w:rPr>
          </w:pPr>
          <w:hyperlink w:anchor="_Toc390101045" w:history="1">
            <w:r w:rsidRPr="004903C5">
              <w:rPr>
                <w:rStyle w:val="Hyperlink"/>
                <w:noProof/>
              </w:rPr>
              <w:t>Use Case Diagram</w:t>
            </w:r>
            <w:r>
              <w:rPr>
                <w:noProof/>
                <w:webHidden/>
              </w:rPr>
              <w:tab/>
            </w:r>
            <w:r>
              <w:rPr>
                <w:noProof/>
                <w:webHidden/>
              </w:rPr>
              <w:fldChar w:fldCharType="begin"/>
            </w:r>
            <w:r>
              <w:rPr>
                <w:noProof/>
                <w:webHidden/>
              </w:rPr>
              <w:instrText xml:space="preserve"> PAGEREF _Toc390101045 \h </w:instrText>
            </w:r>
            <w:r>
              <w:rPr>
                <w:noProof/>
                <w:webHidden/>
              </w:rPr>
            </w:r>
            <w:r>
              <w:rPr>
                <w:noProof/>
                <w:webHidden/>
              </w:rPr>
              <w:fldChar w:fldCharType="separate"/>
            </w:r>
            <w:r w:rsidR="00EE72F9">
              <w:rPr>
                <w:noProof/>
                <w:webHidden/>
              </w:rPr>
              <w:t>5</w:t>
            </w:r>
            <w:r>
              <w:rPr>
                <w:noProof/>
                <w:webHidden/>
              </w:rPr>
              <w:fldChar w:fldCharType="end"/>
            </w:r>
          </w:hyperlink>
        </w:p>
        <w:p w:rsidR="000750F3" w:rsidRDefault="000750F3">
          <w:pPr>
            <w:pStyle w:val="TOC1"/>
            <w:tabs>
              <w:tab w:val="right" w:leader="dot" w:pos="9016"/>
            </w:tabs>
            <w:rPr>
              <w:noProof/>
            </w:rPr>
          </w:pPr>
          <w:hyperlink w:anchor="_Toc390101046" w:history="1">
            <w:r w:rsidRPr="004903C5">
              <w:rPr>
                <w:rStyle w:val="Hyperlink"/>
                <w:noProof/>
              </w:rPr>
              <w:t>Deliverable 2</w:t>
            </w:r>
            <w:r>
              <w:rPr>
                <w:noProof/>
                <w:webHidden/>
              </w:rPr>
              <w:tab/>
            </w:r>
            <w:r>
              <w:rPr>
                <w:noProof/>
                <w:webHidden/>
              </w:rPr>
              <w:fldChar w:fldCharType="begin"/>
            </w:r>
            <w:r>
              <w:rPr>
                <w:noProof/>
                <w:webHidden/>
              </w:rPr>
              <w:instrText xml:space="preserve"> PAGEREF _Toc390101046 \h </w:instrText>
            </w:r>
            <w:r>
              <w:rPr>
                <w:noProof/>
                <w:webHidden/>
              </w:rPr>
            </w:r>
            <w:r>
              <w:rPr>
                <w:noProof/>
                <w:webHidden/>
              </w:rPr>
              <w:fldChar w:fldCharType="separate"/>
            </w:r>
            <w:r w:rsidR="00EE72F9">
              <w:rPr>
                <w:noProof/>
                <w:webHidden/>
              </w:rPr>
              <w:t>6</w:t>
            </w:r>
            <w:r>
              <w:rPr>
                <w:noProof/>
                <w:webHidden/>
              </w:rPr>
              <w:fldChar w:fldCharType="end"/>
            </w:r>
          </w:hyperlink>
        </w:p>
        <w:p w:rsidR="000750F3" w:rsidRDefault="000750F3">
          <w:pPr>
            <w:pStyle w:val="TOC2"/>
            <w:tabs>
              <w:tab w:val="right" w:leader="dot" w:pos="9016"/>
            </w:tabs>
            <w:rPr>
              <w:noProof/>
            </w:rPr>
          </w:pPr>
          <w:hyperlink w:anchor="_Toc390101047" w:history="1">
            <w:r w:rsidRPr="004903C5">
              <w:rPr>
                <w:rStyle w:val="Hyperlink"/>
                <w:noProof/>
              </w:rPr>
              <w:t>Functional and Non-functional Requirements</w:t>
            </w:r>
            <w:r>
              <w:rPr>
                <w:noProof/>
                <w:webHidden/>
              </w:rPr>
              <w:tab/>
            </w:r>
            <w:r>
              <w:rPr>
                <w:noProof/>
                <w:webHidden/>
              </w:rPr>
              <w:fldChar w:fldCharType="begin"/>
            </w:r>
            <w:r>
              <w:rPr>
                <w:noProof/>
                <w:webHidden/>
              </w:rPr>
              <w:instrText xml:space="preserve"> PAGEREF _Toc390101047 \h </w:instrText>
            </w:r>
            <w:r>
              <w:rPr>
                <w:noProof/>
                <w:webHidden/>
              </w:rPr>
            </w:r>
            <w:r>
              <w:rPr>
                <w:noProof/>
                <w:webHidden/>
              </w:rPr>
              <w:fldChar w:fldCharType="separate"/>
            </w:r>
            <w:r w:rsidR="00EE72F9">
              <w:rPr>
                <w:noProof/>
                <w:webHidden/>
              </w:rPr>
              <w:t>6</w:t>
            </w:r>
            <w:r>
              <w:rPr>
                <w:noProof/>
                <w:webHidden/>
              </w:rPr>
              <w:fldChar w:fldCharType="end"/>
            </w:r>
          </w:hyperlink>
        </w:p>
        <w:p w:rsidR="000750F3" w:rsidRDefault="000750F3">
          <w:pPr>
            <w:pStyle w:val="TOC3"/>
            <w:tabs>
              <w:tab w:val="left" w:pos="880"/>
              <w:tab w:val="right" w:leader="dot" w:pos="9016"/>
            </w:tabs>
            <w:rPr>
              <w:noProof/>
            </w:rPr>
          </w:pPr>
          <w:hyperlink w:anchor="_Toc390101048" w:history="1">
            <w:r w:rsidRPr="004903C5">
              <w:rPr>
                <w:rStyle w:val="Hyperlink"/>
                <w:noProof/>
              </w:rPr>
              <w:t>1.</w:t>
            </w:r>
            <w:r>
              <w:rPr>
                <w:noProof/>
              </w:rPr>
              <w:tab/>
            </w:r>
            <w:r w:rsidRPr="004903C5">
              <w:rPr>
                <w:rStyle w:val="Hyperlink"/>
                <w:noProof/>
              </w:rPr>
              <w:t>Functional Requirements</w:t>
            </w:r>
            <w:r>
              <w:rPr>
                <w:noProof/>
                <w:webHidden/>
              </w:rPr>
              <w:tab/>
            </w:r>
            <w:r>
              <w:rPr>
                <w:noProof/>
                <w:webHidden/>
              </w:rPr>
              <w:fldChar w:fldCharType="begin"/>
            </w:r>
            <w:r>
              <w:rPr>
                <w:noProof/>
                <w:webHidden/>
              </w:rPr>
              <w:instrText xml:space="preserve"> PAGEREF _Toc390101048 \h </w:instrText>
            </w:r>
            <w:r>
              <w:rPr>
                <w:noProof/>
                <w:webHidden/>
              </w:rPr>
            </w:r>
            <w:r>
              <w:rPr>
                <w:noProof/>
                <w:webHidden/>
              </w:rPr>
              <w:fldChar w:fldCharType="separate"/>
            </w:r>
            <w:r w:rsidR="00EE72F9">
              <w:rPr>
                <w:noProof/>
                <w:webHidden/>
              </w:rPr>
              <w:t>6</w:t>
            </w:r>
            <w:r>
              <w:rPr>
                <w:noProof/>
                <w:webHidden/>
              </w:rPr>
              <w:fldChar w:fldCharType="end"/>
            </w:r>
          </w:hyperlink>
        </w:p>
        <w:p w:rsidR="000750F3" w:rsidRDefault="000750F3">
          <w:pPr>
            <w:pStyle w:val="TOC3"/>
            <w:tabs>
              <w:tab w:val="left" w:pos="880"/>
              <w:tab w:val="right" w:leader="dot" w:pos="9016"/>
            </w:tabs>
            <w:rPr>
              <w:noProof/>
            </w:rPr>
          </w:pPr>
          <w:hyperlink w:anchor="_Toc390101049" w:history="1">
            <w:r w:rsidRPr="004903C5">
              <w:rPr>
                <w:rStyle w:val="Hyperlink"/>
                <w:noProof/>
              </w:rPr>
              <w:t>2.</w:t>
            </w:r>
            <w:r>
              <w:rPr>
                <w:noProof/>
              </w:rPr>
              <w:tab/>
            </w:r>
            <w:r w:rsidRPr="004903C5">
              <w:rPr>
                <w:rStyle w:val="Hyperlink"/>
                <w:noProof/>
              </w:rPr>
              <w:t>Non-Functional Requirements</w:t>
            </w:r>
            <w:r>
              <w:rPr>
                <w:noProof/>
                <w:webHidden/>
              </w:rPr>
              <w:tab/>
            </w:r>
            <w:r>
              <w:rPr>
                <w:noProof/>
                <w:webHidden/>
              </w:rPr>
              <w:fldChar w:fldCharType="begin"/>
            </w:r>
            <w:r>
              <w:rPr>
                <w:noProof/>
                <w:webHidden/>
              </w:rPr>
              <w:instrText xml:space="preserve"> PAGEREF _Toc390101049 \h </w:instrText>
            </w:r>
            <w:r>
              <w:rPr>
                <w:noProof/>
                <w:webHidden/>
              </w:rPr>
            </w:r>
            <w:r>
              <w:rPr>
                <w:noProof/>
                <w:webHidden/>
              </w:rPr>
              <w:fldChar w:fldCharType="separate"/>
            </w:r>
            <w:r w:rsidR="00EE72F9">
              <w:rPr>
                <w:noProof/>
                <w:webHidden/>
              </w:rPr>
              <w:t>7</w:t>
            </w:r>
            <w:r>
              <w:rPr>
                <w:noProof/>
                <w:webHidden/>
              </w:rPr>
              <w:fldChar w:fldCharType="end"/>
            </w:r>
          </w:hyperlink>
        </w:p>
        <w:p w:rsidR="000750F3" w:rsidRDefault="000750F3">
          <w:pPr>
            <w:pStyle w:val="TOC1"/>
            <w:tabs>
              <w:tab w:val="right" w:leader="dot" w:pos="9016"/>
            </w:tabs>
            <w:rPr>
              <w:noProof/>
            </w:rPr>
          </w:pPr>
          <w:hyperlink w:anchor="_Toc390101050" w:history="1">
            <w:r w:rsidRPr="004903C5">
              <w:rPr>
                <w:rStyle w:val="Hyperlink"/>
                <w:noProof/>
              </w:rPr>
              <w:t>Deliverable 3</w:t>
            </w:r>
            <w:r>
              <w:rPr>
                <w:noProof/>
                <w:webHidden/>
              </w:rPr>
              <w:tab/>
            </w:r>
            <w:r>
              <w:rPr>
                <w:noProof/>
                <w:webHidden/>
              </w:rPr>
              <w:fldChar w:fldCharType="begin"/>
            </w:r>
            <w:r>
              <w:rPr>
                <w:noProof/>
                <w:webHidden/>
              </w:rPr>
              <w:instrText xml:space="preserve"> PAGEREF _Toc390101050 \h </w:instrText>
            </w:r>
            <w:r>
              <w:rPr>
                <w:noProof/>
                <w:webHidden/>
              </w:rPr>
            </w:r>
            <w:r>
              <w:rPr>
                <w:noProof/>
                <w:webHidden/>
              </w:rPr>
              <w:fldChar w:fldCharType="separate"/>
            </w:r>
            <w:r w:rsidR="00EE72F9">
              <w:rPr>
                <w:noProof/>
                <w:webHidden/>
              </w:rPr>
              <w:t>10</w:t>
            </w:r>
            <w:r>
              <w:rPr>
                <w:noProof/>
                <w:webHidden/>
              </w:rPr>
              <w:fldChar w:fldCharType="end"/>
            </w:r>
          </w:hyperlink>
        </w:p>
        <w:p w:rsidR="000750F3" w:rsidRDefault="000750F3">
          <w:pPr>
            <w:pStyle w:val="TOC2"/>
            <w:tabs>
              <w:tab w:val="right" w:leader="dot" w:pos="9016"/>
            </w:tabs>
            <w:rPr>
              <w:noProof/>
            </w:rPr>
          </w:pPr>
          <w:hyperlink w:anchor="_Toc390101051" w:history="1">
            <w:r w:rsidRPr="004903C5">
              <w:rPr>
                <w:rStyle w:val="Hyperlink"/>
                <w:noProof/>
              </w:rPr>
              <w:t>State Diagram</w:t>
            </w:r>
            <w:r>
              <w:rPr>
                <w:noProof/>
                <w:webHidden/>
              </w:rPr>
              <w:tab/>
            </w:r>
            <w:r>
              <w:rPr>
                <w:noProof/>
                <w:webHidden/>
              </w:rPr>
              <w:fldChar w:fldCharType="begin"/>
            </w:r>
            <w:r>
              <w:rPr>
                <w:noProof/>
                <w:webHidden/>
              </w:rPr>
              <w:instrText xml:space="preserve"> PAGEREF _Toc390101051 \h </w:instrText>
            </w:r>
            <w:r>
              <w:rPr>
                <w:noProof/>
                <w:webHidden/>
              </w:rPr>
            </w:r>
            <w:r>
              <w:rPr>
                <w:noProof/>
                <w:webHidden/>
              </w:rPr>
              <w:fldChar w:fldCharType="separate"/>
            </w:r>
            <w:r w:rsidR="00EE72F9">
              <w:rPr>
                <w:noProof/>
                <w:webHidden/>
              </w:rPr>
              <w:t>10</w:t>
            </w:r>
            <w:r>
              <w:rPr>
                <w:noProof/>
                <w:webHidden/>
              </w:rPr>
              <w:fldChar w:fldCharType="end"/>
            </w:r>
          </w:hyperlink>
        </w:p>
        <w:p w:rsidR="000750F3" w:rsidRDefault="000750F3">
          <w:pPr>
            <w:pStyle w:val="TOC2"/>
            <w:tabs>
              <w:tab w:val="right" w:leader="dot" w:pos="9016"/>
            </w:tabs>
            <w:rPr>
              <w:noProof/>
            </w:rPr>
          </w:pPr>
          <w:hyperlink w:anchor="_Toc390101052" w:history="1">
            <w:r w:rsidRPr="004903C5">
              <w:rPr>
                <w:rStyle w:val="Hyperlink"/>
                <w:noProof/>
              </w:rPr>
              <w:t>Sequence Diagram</w:t>
            </w:r>
            <w:r>
              <w:rPr>
                <w:noProof/>
                <w:webHidden/>
              </w:rPr>
              <w:tab/>
            </w:r>
            <w:r>
              <w:rPr>
                <w:noProof/>
                <w:webHidden/>
              </w:rPr>
              <w:fldChar w:fldCharType="begin"/>
            </w:r>
            <w:r>
              <w:rPr>
                <w:noProof/>
                <w:webHidden/>
              </w:rPr>
              <w:instrText xml:space="preserve"> PAGEREF _Toc390101052 \h </w:instrText>
            </w:r>
            <w:r>
              <w:rPr>
                <w:noProof/>
                <w:webHidden/>
              </w:rPr>
            </w:r>
            <w:r>
              <w:rPr>
                <w:noProof/>
                <w:webHidden/>
              </w:rPr>
              <w:fldChar w:fldCharType="separate"/>
            </w:r>
            <w:r w:rsidR="00EE72F9">
              <w:rPr>
                <w:noProof/>
                <w:webHidden/>
              </w:rPr>
              <w:t>11</w:t>
            </w:r>
            <w:r>
              <w:rPr>
                <w:noProof/>
                <w:webHidden/>
              </w:rPr>
              <w:fldChar w:fldCharType="end"/>
            </w:r>
          </w:hyperlink>
        </w:p>
        <w:p w:rsidR="000750F3" w:rsidRDefault="000750F3">
          <w:pPr>
            <w:pStyle w:val="TOC2"/>
            <w:tabs>
              <w:tab w:val="right" w:leader="dot" w:pos="9016"/>
            </w:tabs>
            <w:rPr>
              <w:noProof/>
            </w:rPr>
          </w:pPr>
          <w:hyperlink w:anchor="_Toc390101053" w:history="1">
            <w:r w:rsidRPr="004903C5">
              <w:rPr>
                <w:rStyle w:val="Hyperlink"/>
                <w:noProof/>
              </w:rPr>
              <w:t>Flow Diagram</w:t>
            </w:r>
            <w:r>
              <w:rPr>
                <w:noProof/>
                <w:webHidden/>
              </w:rPr>
              <w:tab/>
            </w:r>
            <w:r>
              <w:rPr>
                <w:noProof/>
                <w:webHidden/>
              </w:rPr>
              <w:fldChar w:fldCharType="begin"/>
            </w:r>
            <w:r>
              <w:rPr>
                <w:noProof/>
                <w:webHidden/>
              </w:rPr>
              <w:instrText xml:space="preserve"> PAGEREF _Toc390101053 \h </w:instrText>
            </w:r>
            <w:r>
              <w:rPr>
                <w:noProof/>
                <w:webHidden/>
              </w:rPr>
            </w:r>
            <w:r>
              <w:rPr>
                <w:noProof/>
                <w:webHidden/>
              </w:rPr>
              <w:fldChar w:fldCharType="separate"/>
            </w:r>
            <w:r w:rsidR="00EE72F9">
              <w:rPr>
                <w:noProof/>
                <w:webHidden/>
              </w:rPr>
              <w:t>12</w:t>
            </w:r>
            <w:r>
              <w:rPr>
                <w:noProof/>
                <w:webHidden/>
              </w:rPr>
              <w:fldChar w:fldCharType="end"/>
            </w:r>
          </w:hyperlink>
        </w:p>
        <w:p w:rsidR="000750F3" w:rsidRDefault="000750F3">
          <w:pPr>
            <w:pStyle w:val="TOC2"/>
            <w:tabs>
              <w:tab w:val="right" w:leader="dot" w:pos="9016"/>
            </w:tabs>
            <w:rPr>
              <w:noProof/>
            </w:rPr>
          </w:pPr>
          <w:hyperlink w:anchor="_Toc390101054" w:history="1">
            <w:r w:rsidRPr="004903C5">
              <w:rPr>
                <w:rStyle w:val="Hyperlink"/>
                <w:noProof/>
              </w:rPr>
              <w:t>Class Diagram</w:t>
            </w:r>
            <w:r>
              <w:rPr>
                <w:noProof/>
                <w:webHidden/>
              </w:rPr>
              <w:tab/>
            </w:r>
            <w:r>
              <w:rPr>
                <w:noProof/>
                <w:webHidden/>
              </w:rPr>
              <w:fldChar w:fldCharType="begin"/>
            </w:r>
            <w:r>
              <w:rPr>
                <w:noProof/>
                <w:webHidden/>
              </w:rPr>
              <w:instrText xml:space="preserve"> PAGEREF _Toc390101054 \h </w:instrText>
            </w:r>
            <w:r>
              <w:rPr>
                <w:noProof/>
                <w:webHidden/>
              </w:rPr>
            </w:r>
            <w:r>
              <w:rPr>
                <w:noProof/>
                <w:webHidden/>
              </w:rPr>
              <w:fldChar w:fldCharType="separate"/>
            </w:r>
            <w:r w:rsidR="00EE72F9">
              <w:rPr>
                <w:noProof/>
                <w:webHidden/>
              </w:rPr>
              <w:t>13</w:t>
            </w:r>
            <w:r>
              <w:rPr>
                <w:noProof/>
                <w:webHidden/>
              </w:rPr>
              <w:fldChar w:fldCharType="end"/>
            </w:r>
          </w:hyperlink>
        </w:p>
        <w:p w:rsidR="000750F3" w:rsidRDefault="000750F3">
          <w:pPr>
            <w:pStyle w:val="TOC1"/>
            <w:tabs>
              <w:tab w:val="right" w:leader="dot" w:pos="9016"/>
            </w:tabs>
            <w:rPr>
              <w:noProof/>
            </w:rPr>
          </w:pPr>
          <w:hyperlink w:anchor="_Toc390101055" w:history="1">
            <w:r w:rsidRPr="004903C5">
              <w:rPr>
                <w:rStyle w:val="Hyperlink"/>
                <w:noProof/>
              </w:rPr>
              <w:t>Deliverable 4</w:t>
            </w:r>
            <w:r>
              <w:rPr>
                <w:noProof/>
                <w:webHidden/>
              </w:rPr>
              <w:tab/>
            </w:r>
            <w:r>
              <w:rPr>
                <w:noProof/>
                <w:webHidden/>
              </w:rPr>
              <w:fldChar w:fldCharType="begin"/>
            </w:r>
            <w:r>
              <w:rPr>
                <w:noProof/>
                <w:webHidden/>
              </w:rPr>
              <w:instrText xml:space="preserve"> PAGEREF _Toc390101055 \h </w:instrText>
            </w:r>
            <w:r>
              <w:rPr>
                <w:noProof/>
                <w:webHidden/>
              </w:rPr>
            </w:r>
            <w:r>
              <w:rPr>
                <w:noProof/>
                <w:webHidden/>
              </w:rPr>
              <w:fldChar w:fldCharType="separate"/>
            </w:r>
            <w:r w:rsidR="00EE72F9">
              <w:rPr>
                <w:noProof/>
                <w:webHidden/>
              </w:rPr>
              <w:t>14</w:t>
            </w:r>
            <w:r>
              <w:rPr>
                <w:noProof/>
                <w:webHidden/>
              </w:rPr>
              <w:fldChar w:fldCharType="end"/>
            </w:r>
          </w:hyperlink>
        </w:p>
        <w:p w:rsidR="000750F3" w:rsidRDefault="000750F3">
          <w:pPr>
            <w:pStyle w:val="TOC2"/>
            <w:tabs>
              <w:tab w:val="right" w:leader="dot" w:pos="9016"/>
            </w:tabs>
            <w:rPr>
              <w:noProof/>
            </w:rPr>
          </w:pPr>
          <w:hyperlink w:anchor="_Toc390101056" w:history="1">
            <w:r w:rsidRPr="004903C5">
              <w:rPr>
                <w:rStyle w:val="Hyperlink"/>
                <w:noProof/>
              </w:rPr>
              <w:t>Real Time System Code</w:t>
            </w:r>
            <w:r>
              <w:rPr>
                <w:noProof/>
                <w:webHidden/>
              </w:rPr>
              <w:tab/>
            </w:r>
            <w:r>
              <w:rPr>
                <w:noProof/>
                <w:webHidden/>
              </w:rPr>
              <w:fldChar w:fldCharType="begin"/>
            </w:r>
            <w:r>
              <w:rPr>
                <w:noProof/>
                <w:webHidden/>
              </w:rPr>
              <w:instrText xml:space="preserve"> PAGEREF _Toc390101056 \h </w:instrText>
            </w:r>
            <w:r>
              <w:rPr>
                <w:noProof/>
                <w:webHidden/>
              </w:rPr>
            </w:r>
            <w:r>
              <w:rPr>
                <w:noProof/>
                <w:webHidden/>
              </w:rPr>
              <w:fldChar w:fldCharType="separate"/>
            </w:r>
            <w:r w:rsidR="00EE72F9">
              <w:rPr>
                <w:noProof/>
                <w:webHidden/>
              </w:rPr>
              <w:t>14</w:t>
            </w:r>
            <w:r>
              <w:rPr>
                <w:noProof/>
                <w:webHidden/>
              </w:rPr>
              <w:fldChar w:fldCharType="end"/>
            </w:r>
          </w:hyperlink>
        </w:p>
        <w:p w:rsidR="000750F3" w:rsidRDefault="000750F3">
          <w:pPr>
            <w:pStyle w:val="TOC1"/>
            <w:tabs>
              <w:tab w:val="right" w:leader="dot" w:pos="9016"/>
            </w:tabs>
            <w:rPr>
              <w:noProof/>
            </w:rPr>
          </w:pPr>
          <w:hyperlink w:anchor="_Toc390101057" w:history="1">
            <w:r w:rsidRPr="004903C5">
              <w:rPr>
                <w:rStyle w:val="Hyperlink"/>
                <w:noProof/>
              </w:rPr>
              <w:t>Deliverable 5</w:t>
            </w:r>
            <w:r>
              <w:rPr>
                <w:noProof/>
                <w:webHidden/>
              </w:rPr>
              <w:tab/>
            </w:r>
            <w:r>
              <w:rPr>
                <w:noProof/>
                <w:webHidden/>
              </w:rPr>
              <w:fldChar w:fldCharType="begin"/>
            </w:r>
            <w:r>
              <w:rPr>
                <w:noProof/>
                <w:webHidden/>
              </w:rPr>
              <w:instrText xml:space="preserve"> PAGEREF _Toc390101057 \h </w:instrText>
            </w:r>
            <w:r>
              <w:rPr>
                <w:noProof/>
                <w:webHidden/>
              </w:rPr>
            </w:r>
            <w:r>
              <w:rPr>
                <w:noProof/>
                <w:webHidden/>
              </w:rPr>
              <w:fldChar w:fldCharType="separate"/>
            </w:r>
            <w:r w:rsidR="00EE72F9">
              <w:rPr>
                <w:noProof/>
                <w:webHidden/>
              </w:rPr>
              <w:t>15</w:t>
            </w:r>
            <w:r>
              <w:rPr>
                <w:noProof/>
                <w:webHidden/>
              </w:rPr>
              <w:fldChar w:fldCharType="end"/>
            </w:r>
          </w:hyperlink>
        </w:p>
        <w:p w:rsidR="000750F3" w:rsidRDefault="000750F3">
          <w:pPr>
            <w:pStyle w:val="TOC2"/>
            <w:tabs>
              <w:tab w:val="right" w:leader="dot" w:pos="9016"/>
            </w:tabs>
            <w:rPr>
              <w:noProof/>
            </w:rPr>
          </w:pPr>
          <w:hyperlink w:anchor="_Toc390101058" w:history="1">
            <w:r w:rsidRPr="004903C5">
              <w:rPr>
                <w:rStyle w:val="Hyperlink"/>
                <w:noProof/>
              </w:rPr>
              <w:t>Test Case 1</w:t>
            </w:r>
            <w:r>
              <w:rPr>
                <w:noProof/>
                <w:webHidden/>
              </w:rPr>
              <w:tab/>
            </w:r>
            <w:r>
              <w:rPr>
                <w:noProof/>
                <w:webHidden/>
              </w:rPr>
              <w:fldChar w:fldCharType="begin"/>
            </w:r>
            <w:r>
              <w:rPr>
                <w:noProof/>
                <w:webHidden/>
              </w:rPr>
              <w:instrText xml:space="preserve"> PAGEREF _Toc390101058 \h </w:instrText>
            </w:r>
            <w:r>
              <w:rPr>
                <w:noProof/>
                <w:webHidden/>
              </w:rPr>
            </w:r>
            <w:r>
              <w:rPr>
                <w:noProof/>
                <w:webHidden/>
              </w:rPr>
              <w:fldChar w:fldCharType="separate"/>
            </w:r>
            <w:r w:rsidR="00EE72F9">
              <w:rPr>
                <w:noProof/>
                <w:webHidden/>
              </w:rPr>
              <w:t>15</w:t>
            </w:r>
            <w:r>
              <w:rPr>
                <w:noProof/>
                <w:webHidden/>
              </w:rPr>
              <w:fldChar w:fldCharType="end"/>
            </w:r>
          </w:hyperlink>
        </w:p>
        <w:p w:rsidR="000750F3" w:rsidRDefault="000750F3">
          <w:pPr>
            <w:pStyle w:val="TOC2"/>
            <w:tabs>
              <w:tab w:val="right" w:leader="dot" w:pos="9016"/>
            </w:tabs>
            <w:rPr>
              <w:noProof/>
            </w:rPr>
          </w:pPr>
          <w:hyperlink w:anchor="_Toc390101059" w:history="1">
            <w:r w:rsidRPr="004903C5">
              <w:rPr>
                <w:rStyle w:val="Hyperlink"/>
                <w:noProof/>
              </w:rPr>
              <w:t>Test Case 2</w:t>
            </w:r>
            <w:r>
              <w:rPr>
                <w:noProof/>
                <w:webHidden/>
              </w:rPr>
              <w:tab/>
            </w:r>
            <w:r>
              <w:rPr>
                <w:noProof/>
                <w:webHidden/>
              </w:rPr>
              <w:fldChar w:fldCharType="begin"/>
            </w:r>
            <w:r>
              <w:rPr>
                <w:noProof/>
                <w:webHidden/>
              </w:rPr>
              <w:instrText xml:space="preserve"> PAGEREF _Toc390101059 \h </w:instrText>
            </w:r>
            <w:r>
              <w:rPr>
                <w:noProof/>
                <w:webHidden/>
              </w:rPr>
            </w:r>
            <w:r>
              <w:rPr>
                <w:noProof/>
                <w:webHidden/>
              </w:rPr>
              <w:fldChar w:fldCharType="separate"/>
            </w:r>
            <w:r w:rsidR="00EE72F9">
              <w:rPr>
                <w:noProof/>
                <w:webHidden/>
              </w:rPr>
              <w:t>16</w:t>
            </w:r>
            <w:r>
              <w:rPr>
                <w:noProof/>
                <w:webHidden/>
              </w:rPr>
              <w:fldChar w:fldCharType="end"/>
            </w:r>
          </w:hyperlink>
        </w:p>
        <w:p w:rsidR="000750F3" w:rsidRDefault="000750F3">
          <w:pPr>
            <w:pStyle w:val="TOC2"/>
            <w:tabs>
              <w:tab w:val="right" w:leader="dot" w:pos="9016"/>
            </w:tabs>
            <w:rPr>
              <w:noProof/>
            </w:rPr>
          </w:pPr>
          <w:hyperlink w:anchor="_Toc390101060" w:history="1">
            <w:r w:rsidRPr="004903C5">
              <w:rPr>
                <w:rStyle w:val="Hyperlink"/>
                <w:noProof/>
              </w:rPr>
              <w:t>Test Case 3</w:t>
            </w:r>
            <w:r>
              <w:rPr>
                <w:noProof/>
                <w:webHidden/>
              </w:rPr>
              <w:tab/>
            </w:r>
            <w:r>
              <w:rPr>
                <w:noProof/>
                <w:webHidden/>
              </w:rPr>
              <w:fldChar w:fldCharType="begin"/>
            </w:r>
            <w:r>
              <w:rPr>
                <w:noProof/>
                <w:webHidden/>
              </w:rPr>
              <w:instrText xml:space="preserve"> PAGEREF _Toc390101060 \h </w:instrText>
            </w:r>
            <w:r>
              <w:rPr>
                <w:noProof/>
                <w:webHidden/>
              </w:rPr>
            </w:r>
            <w:r>
              <w:rPr>
                <w:noProof/>
                <w:webHidden/>
              </w:rPr>
              <w:fldChar w:fldCharType="separate"/>
            </w:r>
            <w:r w:rsidR="00EE72F9">
              <w:rPr>
                <w:noProof/>
                <w:webHidden/>
              </w:rPr>
              <w:t>17</w:t>
            </w:r>
            <w:r>
              <w:rPr>
                <w:noProof/>
                <w:webHidden/>
              </w:rPr>
              <w:fldChar w:fldCharType="end"/>
            </w:r>
          </w:hyperlink>
        </w:p>
        <w:p w:rsidR="000750F3" w:rsidRDefault="000750F3">
          <w:pPr>
            <w:pStyle w:val="TOC1"/>
            <w:tabs>
              <w:tab w:val="right" w:leader="dot" w:pos="9016"/>
            </w:tabs>
            <w:rPr>
              <w:noProof/>
            </w:rPr>
          </w:pPr>
          <w:hyperlink w:anchor="_Toc390101061" w:history="1">
            <w:r w:rsidRPr="004903C5">
              <w:rPr>
                <w:rStyle w:val="Hyperlink"/>
                <w:noProof/>
              </w:rPr>
              <w:t>Bibliography</w:t>
            </w:r>
            <w:r>
              <w:rPr>
                <w:noProof/>
                <w:webHidden/>
              </w:rPr>
              <w:tab/>
            </w:r>
            <w:r>
              <w:rPr>
                <w:noProof/>
                <w:webHidden/>
              </w:rPr>
              <w:fldChar w:fldCharType="begin"/>
            </w:r>
            <w:r>
              <w:rPr>
                <w:noProof/>
                <w:webHidden/>
              </w:rPr>
              <w:instrText xml:space="preserve"> PAGEREF _Toc390101061 \h </w:instrText>
            </w:r>
            <w:r>
              <w:rPr>
                <w:noProof/>
                <w:webHidden/>
              </w:rPr>
            </w:r>
            <w:r>
              <w:rPr>
                <w:noProof/>
                <w:webHidden/>
              </w:rPr>
              <w:fldChar w:fldCharType="separate"/>
            </w:r>
            <w:r w:rsidR="00EE72F9">
              <w:rPr>
                <w:noProof/>
                <w:webHidden/>
              </w:rPr>
              <w:t>19</w:t>
            </w:r>
            <w:r>
              <w:rPr>
                <w:noProof/>
                <w:webHidden/>
              </w:rPr>
              <w:fldChar w:fldCharType="end"/>
            </w:r>
          </w:hyperlink>
        </w:p>
        <w:p w:rsidR="00B05D48" w:rsidRPr="004F53D3" w:rsidRDefault="00B05D48" w:rsidP="00CA2ABF">
          <w:pPr>
            <w:rPr>
              <w:noProof/>
            </w:rPr>
          </w:pPr>
          <w:r w:rsidRPr="00D069B6">
            <w:rPr>
              <w:noProof/>
              <w:sz w:val="28"/>
            </w:rPr>
            <w:fldChar w:fldCharType="end"/>
          </w:r>
        </w:p>
      </w:sdtContent>
    </w:sdt>
    <w:p w:rsidR="004F53D3" w:rsidRDefault="004F53D3" w:rsidP="00CA2ABF"/>
    <w:p w:rsidR="004F53D3" w:rsidRDefault="004F53D3" w:rsidP="00CA2ABF"/>
    <w:p w:rsidR="004F53D3" w:rsidRDefault="004F53D3" w:rsidP="00CA2ABF">
      <w:pPr>
        <w:sectPr w:rsidR="004F53D3" w:rsidSect="004F53D3">
          <w:pgSz w:w="11906" w:h="16838"/>
          <w:pgMar w:top="1440" w:right="1440" w:bottom="1440" w:left="1440" w:header="708" w:footer="708" w:gutter="0"/>
          <w:pgNumType w:start="0"/>
          <w:cols w:space="708"/>
          <w:titlePg/>
          <w:docGrid w:linePitch="360"/>
        </w:sectPr>
      </w:pPr>
    </w:p>
    <w:p w:rsidR="00D069B6" w:rsidRDefault="00421763" w:rsidP="00CA2ABF">
      <w:pPr>
        <w:pStyle w:val="Heading1"/>
      </w:pPr>
      <w:bookmarkStart w:id="0" w:name="_Toc390101040"/>
      <w:r>
        <w:lastRenderedPageBreak/>
        <w:t>Introduction</w:t>
      </w:r>
      <w:bookmarkEnd w:id="0"/>
    </w:p>
    <w:p w:rsidR="002905B3" w:rsidRDefault="002E238F" w:rsidP="00CA2ABF">
      <w:r>
        <w:t xml:space="preserve">Power and water consumption are integral parts of any type of community to provide the basic </w:t>
      </w:r>
      <w:r w:rsidR="00A677F3">
        <w:t>necessities</w:t>
      </w:r>
      <w:r>
        <w:t xml:space="preserve"> available for people to use. This makes the use of a </w:t>
      </w:r>
      <w:r w:rsidR="00A677F3">
        <w:t>hydroelectric</w:t>
      </w:r>
      <w:r>
        <w:t xml:space="preserve"> dam system to be </w:t>
      </w:r>
      <w:r w:rsidR="00A46D5F">
        <w:t>largely</w:t>
      </w:r>
      <w:r>
        <w:t xml:space="preserve"> important to be able </w:t>
      </w:r>
      <w:r w:rsidRPr="00CA2ABF">
        <w:t xml:space="preserve">to extract both </w:t>
      </w:r>
      <w:r w:rsidR="00A677F3" w:rsidRPr="00CA2ABF">
        <w:t>appropriate</w:t>
      </w:r>
      <w:r w:rsidRPr="00CA2ABF">
        <w:t xml:space="preserve"> power and water needs for a community while </w:t>
      </w:r>
      <w:r w:rsidR="00670918" w:rsidRPr="00CA2ABF">
        <w:t xml:space="preserve">calculating important water capacity constraints </w:t>
      </w:r>
      <w:r w:rsidRPr="00CA2ABF">
        <w:t>between dams</w:t>
      </w:r>
      <w:r w:rsidR="00670918" w:rsidRPr="00CA2ABF">
        <w:t xml:space="preserve"> and ensuring appropriate flow</w:t>
      </w:r>
      <w:r w:rsidRPr="00CA2ABF">
        <w:t xml:space="preserve">. This makes the use of real time computing </w:t>
      </w:r>
      <w:r w:rsidR="00EF3694" w:rsidRPr="00CA2ABF">
        <w:t>widely</w:t>
      </w:r>
      <w:r w:rsidRPr="00CA2ABF">
        <w:t xml:space="preserve"> important as data such as dam capacity, power</w:t>
      </w:r>
      <w:r w:rsidR="00670918" w:rsidRPr="00CA2ABF">
        <w:t xml:space="preserve"> </w:t>
      </w:r>
      <w:r w:rsidR="00A677F3" w:rsidRPr="00CA2ABF">
        <w:t>usage</w:t>
      </w:r>
      <w:r w:rsidR="00670918" w:rsidRPr="00CA2ABF">
        <w:t>,</w:t>
      </w:r>
      <w:r w:rsidRPr="00CA2ABF">
        <w:t xml:space="preserve"> water </w:t>
      </w:r>
      <w:r w:rsidR="00A677F3" w:rsidRPr="00CA2ABF">
        <w:t>usage</w:t>
      </w:r>
      <w:r w:rsidRPr="00CA2ABF">
        <w:t>, river flow and upstream</w:t>
      </w:r>
      <w:r>
        <w:t xml:space="preserve"> pumping are highly competing factors that have large impacts on the system all of which must be done at real time to ensure appropriate </w:t>
      </w:r>
      <w:r w:rsidR="00A677F3">
        <w:t>calculations</w:t>
      </w:r>
      <w:r w:rsidR="00EF3694">
        <w:t xml:space="preserve"> are carried out</w:t>
      </w:r>
      <w:r>
        <w:t xml:space="preserve"> and constraints are being adhered to</w:t>
      </w:r>
      <w:r w:rsidR="00EF3694">
        <w:t xml:space="preserve"> so</w:t>
      </w:r>
      <w:r>
        <w:t xml:space="preserve"> that the functional </w:t>
      </w:r>
      <w:r w:rsidR="00C01F7D">
        <w:t xml:space="preserve">and non-functional </w:t>
      </w:r>
      <w:r>
        <w:t>requirements of the system is met.</w:t>
      </w:r>
    </w:p>
    <w:p w:rsidR="00D069B6" w:rsidRDefault="00D7458A" w:rsidP="00CA2ABF">
      <w:pPr>
        <w:pStyle w:val="Heading1"/>
      </w:pPr>
      <w:bookmarkStart w:id="1" w:name="_Toc390101041"/>
      <w:r>
        <w:t xml:space="preserve">Project </w:t>
      </w:r>
      <w:r w:rsidR="002905B3">
        <w:t>Description</w:t>
      </w:r>
      <w:bookmarkEnd w:id="1"/>
    </w:p>
    <w:p w:rsidR="00AA1A7D" w:rsidRDefault="00E011D4" w:rsidP="00CA2ABF">
      <w:r>
        <w:t xml:space="preserve">As a hydroelectric dam system designed to provide adequate water and electricity to a typical community has such a </w:t>
      </w:r>
      <w:r w:rsidR="00773330">
        <w:t xml:space="preserve">large reliance on </w:t>
      </w:r>
      <w:r>
        <w:t xml:space="preserve">real time systems a simulation was designed for this project to </w:t>
      </w:r>
      <w:r w:rsidR="00AD691D">
        <w:t>analyse</w:t>
      </w:r>
      <w:r>
        <w:t xml:space="preserve"> appropriate real time calculations and provide an advanced overview of expected </w:t>
      </w:r>
      <w:r w:rsidR="00773330">
        <w:t>outcomes of the system dependent on many different constraints including electricity usage, water usage and water availabilit</w:t>
      </w:r>
      <w:r w:rsidR="00773330" w:rsidRPr="006C0ACC">
        <w:t xml:space="preserve">y. </w:t>
      </w:r>
      <w:r w:rsidR="00AD691D" w:rsidRPr="006C0ACC">
        <w:t xml:space="preserve">The simulation in particular </w:t>
      </w:r>
      <w:r w:rsidR="006C0ACC">
        <w:t>tested the Snowy Mountains Scheme in New South Wales, Australia. The scheme consists of a major network of hydroelectric and normal dams spanning through the system utilising 1</w:t>
      </w:r>
      <w:r w:rsidR="00AA1A7D">
        <w:t>5</w:t>
      </w:r>
      <w:r w:rsidR="006C0ACC">
        <w:t xml:space="preserve"> major dams and 7 power stations. The scheme itself is seen to be one of the largest engineering projects seen in Australia and provides water and electricity to surrounding communities</w:t>
      </w:r>
    </w:p>
    <w:p w:rsidR="00164247" w:rsidRDefault="00AA1A7D" w:rsidP="00CA2ABF">
      <w:r>
        <w:t xml:space="preserve">To start development on the scheme appropriate information needed to be researched about the system first of which was how each dam connected with each other. </w:t>
      </w:r>
      <w:r w:rsidR="00830E87">
        <w:t>Unfortunately as no adequate map is available that shows the complete damn and hydroelectric system utilised by snowy hydro. An original map had to be created to develop appropriate connections between rivers, pipes, outflow, dams and hydropower stations.</w:t>
      </w:r>
      <w:r w:rsidR="00FF7BA4">
        <w:t xml:space="preserve"> </w:t>
      </w:r>
      <w:r w:rsidR="00164247">
        <w:t>This map was simplified and utilised for the programming part of the project to design an adequate and real time system of the snowy hydro scheme. The map in particular manipulated variables such as rivers being seen as a huge dam and the simplification of connections between dams, pipes and rivers</w:t>
      </w:r>
      <w:r>
        <w:t xml:space="preserve"> as well as some minor rivers being removed</w:t>
      </w:r>
      <w:r w:rsidR="00164247">
        <w:t>. The complete mapping system for the project can be seen below:</w:t>
      </w:r>
    </w:p>
    <w:p w:rsidR="00164247" w:rsidRDefault="00164247" w:rsidP="00CA2ABF"/>
    <w:p w:rsidR="00164247" w:rsidRDefault="00164247">
      <w:pPr>
        <w:spacing w:line="259" w:lineRule="auto"/>
        <w:jc w:val="left"/>
        <w:rPr>
          <w:rFonts w:asciiTheme="majorHAnsi" w:eastAsiaTheme="majorEastAsia" w:hAnsiTheme="majorHAnsi" w:cstheme="majorBidi"/>
          <w:color w:val="2E74B5" w:themeColor="accent1" w:themeShade="BF"/>
          <w:sz w:val="26"/>
          <w:szCs w:val="26"/>
        </w:rPr>
      </w:pPr>
      <w:r>
        <w:br w:type="page"/>
      </w:r>
    </w:p>
    <w:p w:rsidR="00164247" w:rsidRDefault="00164247" w:rsidP="00164247">
      <w:pPr>
        <w:pStyle w:val="Heading2"/>
      </w:pPr>
      <w:bookmarkStart w:id="2" w:name="_Toc390101042"/>
      <w:r>
        <w:lastRenderedPageBreak/>
        <w:t>Snowy Hydro Map Scheme</w:t>
      </w:r>
      <w:bookmarkEnd w:id="2"/>
    </w:p>
    <w:p w:rsidR="00830E87" w:rsidRDefault="00164247" w:rsidP="00164247">
      <w:r>
        <w:rPr>
          <w:noProof/>
        </w:rPr>
        <mc:AlternateContent>
          <mc:Choice Requires="wpg">
            <w:drawing>
              <wp:anchor distT="0" distB="0" distL="114300" distR="114300" simplePos="0" relativeHeight="251665408" behindDoc="0" locked="0" layoutInCell="1" allowOverlap="1" wp14:anchorId="3E4B2420" wp14:editId="63B5BD5C">
                <wp:simplePos x="0" y="0"/>
                <wp:positionH relativeFrom="column">
                  <wp:posOffset>3208020</wp:posOffset>
                </wp:positionH>
                <wp:positionV relativeFrom="paragraph">
                  <wp:posOffset>154940</wp:posOffset>
                </wp:positionV>
                <wp:extent cx="1295400" cy="1676400"/>
                <wp:effectExtent l="0" t="0" r="19050" b="19050"/>
                <wp:wrapNone/>
                <wp:docPr id="220" name="Group 220"/>
                <wp:cNvGraphicFramePr/>
                <a:graphic xmlns:a="http://schemas.openxmlformats.org/drawingml/2006/main">
                  <a:graphicData uri="http://schemas.microsoft.com/office/word/2010/wordprocessingGroup">
                    <wpg:wgp>
                      <wpg:cNvGrpSpPr/>
                      <wpg:grpSpPr>
                        <a:xfrm>
                          <a:off x="0" y="0"/>
                          <a:ext cx="1295400" cy="1676400"/>
                          <a:chOff x="0" y="0"/>
                          <a:chExt cx="1295400" cy="1676400"/>
                        </a:xfrm>
                      </wpg:grpSpPr>
                      <wps:wsp>
                        <wps:cNvPr id="221" name="Text Box 2"/>
                        <wps:cNvSpPr txBox="1">
                          <a:spLocks noChangeArrowheads="1"/>
                        </wps:cNvSpPr>
                        <wps:spPr bwMode="auto">
                          <a:xfrm>
                            <a:off x="0" y="0"/>
                            <a:ext cx="1295400" cy="167640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65401" w:rsidRPr="00ED3AFA" w:rsidRDefault="00965401" w:rsidP="00164247">
                              <w:pPr>
                                <w:rPr>
                                  <w:b/>
                                </w:rPr>
                              </w:pPr>
                              <w:r w:rsidRPr="00ED3AFA">
                                <w:rPr>
                                  <w:b/>
                                </w:rPr>
                                <w:t>Key:</w:t>
                              </w:r>
                            </w:p>
                            <w:p w:rsidR="00965401" w:rsidRDefault="00965401" w:rsidP="00164247"/>
                          </w:txbxContent>
                        </wps:txbx>
                        <wps:bodyPr rot="0" vert="horz" wrap="square" lIns="91440" tIns="45720" rIns="91440" bIns="45720" anchor="t" anchorCtr="0">
                          <a:noAutofit/>
                        </wps:bodyPr>
                      </wps:wsp>
                      <wps:wsp>
                        <wps:cNvPr id="222" name="Rounded Rectangle 222"/>
                        <wps:cNvSpPr/>
                        <wps:spPr>
                          <a:xfrm>
                            <a:off x="91440" y="281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a:off x="137160" y="518160"/>
                            <a:ext cx="137160" cy="266700"/>
                          </a:xfrm>
                          <a:prstGeom prst="line">
                            <a:avLst/>
                          </a:prstGeom>
                          <a:ln w="57150"/>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24" name="Picture 224"/>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9060" y="883920"/>
                            <a:ext cx="335280" cy="320040"/>
                          </a:xfrm>
                          <a:prstGeom prst="rect">
                            <a:avLst/>
                          </a:prstGeom>
                          <a:noFill/>
                          <a:ln>
                            <a:noFill/>
                          </a:ln>
                        </pic:spPr>
                      </pic:pic>
                      <wps:wsp>
                        <wps:cNvPr id="225" name="Text Box 225"/>
                        <wps:cNvSpPr txBox="1"/>
                        <wps:spPr>
                          <a:xfrm>
                            <a:off x="525780" y="190500"/>
                            <a:ext cx="754380" cy="1394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Straight Connector 226"/>
                        <wps:cNvCnPr/>
                        <wps:spPr>
                          <a:xfrm>
                            <a:off x="175260" y="1272540"/>
                            <a:ext cx="160020" cy="2743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g:wgp>
                  </a:graphicData>
                </a:graphic>
                <wp14:sizeRelH relativeFrom="margin">
                  <wp14:pctWidth>0</wp14:pctWidth>
                </wp14:sizeRelH>
              </wp:anchor>
            </w:drawing>
          </mc:Choice>
          <mc:Fallback>
            <w:pict>
              <v:group w14:anchorId="3E4B2420" id="Group 220" o:spid="_x0000_s1058" style="position:absolute;left:0;text-align:left;margin-left:252.6pt;margin-top:12.2pt;width:102pt;height:132pt;z-index:251665408;mso-width-relative:margin" coordsize="12954,167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">
                <v:shape id="_x0000_s1059" type="#_x0000_t202" style="position:absolute;width:12954;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Uzn8IA&#10;AADcAAAADwAAAGRycy9kb3ducmV2LnhtbESPS6vCMBSE94L/IRzBnaa2cJFqFB8IIm58LFwemmNb&#10;bE5KE2399+aC4HKYmW+Y+bIzlXhR40rLCibjCARxZnXJuYLrZTeagnAeWWNlmRS8ycFy0e/NMdW2&#10;5RO9zj4XAcIuRQWF93UqpcsKMujGtiYO3t02Bn2QTS51g22Am0rGUfQnDZYcFgqsaVNQ9jg/jYJD&#10;Qo9bkruja+/rZK+j7bE6bJUaDrrVDISnzv/C3/ZeK4jjCfyfCUd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9TOfwgAAANwAAAAPAAAAAAAAAAAAAAAAAJgCAABkcnMvZG93&#10;bnJldi54bWxQSwUGAAAAAAQABAD1AAAAhwMAAAAA&#10;" fillcolor="white [3201]" strokecolor="black [3200]" strokeweight="1pt">
                  <v:textbox>
                    <w:txbxContent>
                      <w:p w:rsidR="00965401" w:rsidRPr="00ED3AFA" w:rsidRDefault="00965401" w:rsidP="00164247">
                        <w:pPr>
                          <w:rPr>
                            <w:b/>
                          </w:rPr>
                        </w:pPr>
                        <w:r w:rsidRPr="00ED3AFA">
                          <w:rPr>
                            <w:b/>
                          </w:rPr>
                          <w:t>Key:</w:t>
                        </w:r>
                      </w:p>
                      <w:p w:rsidR="00965401" w:rsidRDefault="00965401" w:rsidP="00164247"/>
                    </w:txbxContent>
                  </v:textbox>
                </v:shape>
                <v:roundrect id="Rounded Rectangle 222" o:spid="_x0000_s1060" style="position:absolute;left:914;top:281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XmMQA&#10;AADcAAAADwAAAGRycy9kb3ducmV2LnhtbESPQWsCMRSE74X+h/AKvRTNdi2iq1GKpSi9uYrn5+a5&#10;Wdy8LEnU7b83QqHHYWa+YebL3rbiSj40jhW8DzMQxJXTDdcK9rvvwQREiMgaW8ek4JcCLBfPT3Ms&#10;tLvxlq5lrEWCcChQgYmxK6QMlSGLYeg64uSdnLcYk/S11B5vCW5bmWfZWFpsOC0Y7GhlqDqXF6vg&#10;cvgYTUu//nIn8xboWE3Xqx+t1OtL/zkDEamP/+G/9kYryPMcHmfS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sV5jEAAAA3AAAAA8AAAAAAAAAAAAAAAAAmAIAAGRycy9k&#10;b3ducmV2LnhtbFBLBQYAAAAABAAEAPUAAACJAwAAAAA=&#10;" fillcolor="#ed7d31 [3205]" strokecolor="#823b0b [1605]" strokeweight="1pt">
                  <v:stroke joinstyle="miter"/>
                </v:roundrect>
                <v:line id="Straight Connector 223" o:spid="_x0000_s1061" style="position:absolute;visibility:visible;mso-wrap-style:square" from="1371,5181" to="2743,7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ADWsUAAADcAAAADwAAAGRycy9kb3ducmV2LnhtbESP0WrCQBRE3wv+w3IF3+rGCG2J2YgK&#10;LVLBqvEDrtlrEszeDdltTP/eLRT6OMzMGSZdDqYRPXWutqxgNo1AEBdW11wqOOfvz28gnEfW2Fgm&#10;BT/kYJmNnlJMtL3zkfqTL0WAsEtQQeV9m0jpiooMuqltiYN3tZ1BH2RXSt3hPcBNI+MoepEGaw4L&#10;Fba0qai4nb6Ngvzr0B826/qzHfLL7dVu9x96t1dqMh5WCxCeBv8f/mtvtYI4nsPvmXAEZP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ADWsUAAADcAAAADwAAAAAAAAAA&#10;AAAAAAChAgAAZHJzL2Rvd25yZXYueG1sUEsFBgAAAAAEAAQA+QAAAJMDAAAAAA==&#10;" strokecolor="#5b9bd5 [3204]" strokeweight="4.5pt">
                  <v:stroke joinstyle="miter"/>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4" o:spid="_x0000_s1062" type="#_x0000_t75" style="position:absolute;left:990;top:8839;width:3353;height:3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SIZPEAAAA3AAAAA8AAABkcnMvZG93bnJldi54bWxEj81qwkAUhfcF32G4he7qpGlRiZmItAi6&#10;q1oK7i6ZaxKSuRMyYxJ9+k5BcHk4Px8nXY2mET11rrKs4G0agSDOra64UPBz3LwuQDiPrLGxTAqu&#10;5GCVTZ5STLQdeE/9wRcijLBLUEHpfZtI6fKSDLqpbYmDd7adQR9kV0jd4RDGTSPjKJpJgxUHQokt&#10;fZaU14eLCZB60VS/5znfhnj33tdf36d9Wyj18jyulyA8jf4Rvre3WkEcf8D/mXAEZP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SIZPEAAAA3AAAAA8AAAAAAAAAAAAAAAAA&#10;nwIAAGRycy9kb3ducmV2LnhtbFBLBQYAAAAABAAEAPcAAACQAwAAAAA=&#10;">
                  <v:imagedata r:id="rId11" o:title=""/>
                  <v:path arrowok="t"/>
                </v:shape>
                <v:shape id="Text Box 225" o:spid="_x0000_s1063" type="#_x0000_t202" style="position:absolute;left:5257;top:1905;width:7544;height:1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Uh8YA&#10;AADcAAAADwAAAGRycy9kb3ducmV2LnhtbESPQWvCQBSE74X+h+UVems2BiySZhUJSKXoQZtLb6/Z&#10;ZxLMvk2zaxL99d1CweMwM98w2WoyrRiod41lBbMoBkFcWt1wpaD43LwsQDiPrLG1TAqu5GC1fHzI&#10;MNV25AMNR1+JAGGXooLa+y6V0pU1GXSR7YiDd7K9QR9kX0nd4xjgppVJHL9Kgw2HhRo7ymsqz8eL&#10;UfCRb/Z4+E7M4tbm77vTuvspvuZKPT9N6zcQniZ/D/+3t1pBksz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OUh8YAAADcAAAADwAAAAAAAAAAAAAAAACYAgAAZHJz&#10;L2Rvd25yZXYueG1sUEsFBgAAAAAEAAQA9QAAAIsDAAAAAA==&#10;" filled="f" stroked="f" strokeweight=".5pt">
                  <v:textbo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v:textbox>
                </v:shape>
                <v:line id="Straight Connector 226" o:spid="_x0000_s1064" style="position:absolute;visibility:visible;mso-wrap-style:square" from="1752,12725" to="3352,1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nfrcUAAADcAAAADwAAAGRycy9kb3ducmV2LnhtbESPUWvCMBSF3wf+h3CFvc3UPsioRrGy&#10;gmzgmPMHXJtrW2xusibT6K9fBoM9Hs453+EsVtH04kKD7ywrmE4yEMS11R03Cg6f1dMzCB+QNfaW&#10;ScGNPKyWo4cFFtpe+YMu+9CIBGFfoII2BFdI6euWDPqJdcTJO9nBYEhyaKQe8Jrgppd5ls2kwY7T&#10;QouONi3V5/23UVDuGvd631ZljvErvrjubfeOR6Uex3E9BxEohv/wX3urFeT5DH7Pp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nfrcUAAADcAAAADwAAAAAAAAAA&#10;AAAAAAChAgAAZHJzL2Rvd25yZXYueG1sUEsFBgAAAAAEAAQA+QAAAJMDAAAAAA==&#10;" strokecolor="#a5a5a5 [3206]" strokeweight="3pt">
                  <v:stroke joinstyle="miter"/>
                </v:line>
              </v:group>
            </w:pict>
          </mc:Fallback>
        </mc:AlternateContent>
      </w:r>
      <w:r>
        <w:rPr>
          <w:noProof/>
        </w:rPr>
        <mc:AlternateContent>
          <mc:Choice Requires="wpg">
            <w:drawing>
              <wp:inline distT="0" distB="0" distL="0" distR="0">
                <wp:extent cx="5524500" cy="7978140"/>
                <wp:effectExtent l="0" t="0" r="0" b="41910"/>
                <wp:docPr id="37" name="Group 37"/>
                <wp:cNvGraphicFramePr/>
                <a:graphic xmlns:a="http://schemas.openxmlformats.org/drawingml/2006/main">
                  <a:graphicData uri="http://schemas.microsoft.com/office/word/2010/wordprocessingGroup">
                    <wpg:wgp>
                      <wpg:cNvGrpSpPr/>
                      <wpg:grpSpPr>
                        <a:xfrm>
                          <a:off x="0" y="0"/>
                          <a:ext cx="5524500" cy="7978140"/>
                          <a:chOff x="0" y="0"/>
                          <a:chExt cx="5364480" cy="8374380"/>
                        </a:xfrm>
                      </wpg:grpSpPr>
                      <wpg:grpSp>
                        <wpg:cNvPr id="38" name="Group 38"/>
                        <wpg:cNvGrpSpPr/>
                        <wpg:grpSpPr>
                          <a:xfrm>
                            <a:off x="0" y="0"/>
                            <a:ext cx="5364480" cy="8374380"/>
                            <a:chOff x="0" y="0"/>
                            <a:chExt cx="5364480" cy="8374380"/>
                          </a:xfrm>
                        </wpg:grpSpPr>
                        <wps:wsp>
                          <wps:cNvPr id="39" name="Straight Connector 39"/>
                          <wps:cNvCnPr/>
                          <wps:spPr>
                            <a:xfrm>
                              <a:off x="327660" y="129540"/>
                              <a:ext cx="1325880" cy="3063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0" name="Text Box 2"/>
                          <wps:cNvSpPr txBox="1">
                            <a:spLocks noChangeArrowheads="1"/>
                          </wps:cNvSpPr>
                          <wps:spPr bwMode="auto">
                            <a:xfrm>
                              <a:off x="335280" y="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41" name="Rounded Rectangle 41"/>
                          <wps:cNvSpPr/>
                          <wps:spPr>
                            <a:xfrm>
                              <a:off x="411480" y="50292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2"/>
                          <wps:cNvSpPr txBox="1">
                            <a:spLocks noChangeArrowheads="1"/>
                          </wps:cNvSpPr>
                          <wps:spPr bwMode="auto">
                            <a:xfrm>
                              <a:off x="655320" y="41910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Blowering</w:t>
                                </w:r>
                                <w:proofErr w:type="spellEnd"/>
                              </w:p>
                            </w:txbxContent>
                          </wps:txbx>
                          <wps:bodyPr rot="0" vert="horz" wrap="square" lIns="91440" tIns="45720" rIns="91440" bIns="45720" anchor="t" anchorCtr="0">
                            <a:noAutofit/>
                          </wps:bodyPr>
                        </wps:wsp>
                        <wps:wsp>
                          <wps:cNvPr id="43" name="Rounded Rectangle 43"/>
                          <wps:cNvSpPr/>
                          <wps:spPr>
                            <a:xfrm>
                              <a:off x="769620" y="1287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ounded Rectangle 44"/>
                          <wps:cNvSpPr/>
                          <wps:spPr>
                            <a:xfrm>
                              <a:off x="876300" y="15773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ounded Rectangle 45"/>
                          <wps:cNvSpPr/>
                          <wps:spPr>
                            <a:xfrm>
                              <a:off x="1348740" y="26974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Connector 46"/>
                          <wps:cNvCnPr/>
                          <wps:spPr>
                            <a:xfrm flipH="1">
                              <a:off x="1082040" y="3139440"/>
                              <a:ext cx="579120" cy="4343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1638300" y="3139440"/>
                              <a:ext cx="1173480" cy="777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2758440" y="3878580"/>
                              <a:ext cx="449580" cy="4648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49" name="Rounded Rectangle 49"/>
                          <wps:cNvSpPr/>
                          <wps:spPr>
                            <a:xfrm>
                              <a:off x="3154680" y="4267200"/>
                              <a:ext cx="822960" cy="7848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Connector 50"/>
                          <wps:cNvCnPr/>
                          <wps:spPr>
                            <a:xfrm flipH="1">
                              <a:off x="3657600" y="2400300"/>
                              <a:ext cx="99060" cy="18745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H="1">
                              <a:off x="3543300" y="5052060"/>
                              <a:ext cx="213360" cy="22174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flipH="1">
                              <a:off x="2766060" y="5059680"/>
                              <a:ext cx="670560" cy="21031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3" name="Rounded Rectangle 53"/>
                          <wps:cNvSpPr/>
                          <wps:spPr>
                            <a:xfrm>
                              <a:off x="3375660" y="7269480"/>
                              <a:ext cx="281940" cy="3733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Connector 54"/>
                          <wps:cNvCnPr/>
                          <wps:spPr>
                            <a:xfrm flipH="1" flipV="1">
                              <a:off x="3657600" y="7612380"/>
                              <a:ext cx="1303020" cy="76200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flipV="1">
                              <a:off x="2766060" y="7178040"/>
                              <a:ext cx="609600" cy="25908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6" name="Straight Connector 56"/>
                          <wps:cNvCnPr/>
                          <wps:spPr>
                            <a:xfrm flipH="1">
                              <a:off x="2476500" y="7139940"/>
                              <a:ext cx="297180" cy="4267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1744980" y="6964680"/>
                              <a:ext cx="1036320" cy="18288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a:off x="1257300" y="6697980"/>
                              <a:ext cx="495300" cy="2819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flipH="1">
                              <a:off x="777240" y="6682740"/>
                              <a:ext cx="487680" cy="1600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0" name="Straight Connector 60"/>
                          <wps:cNvCnPr/>
                          <wps:spPr>
                            <a:xfrm>
                              <a:off x="38100" y="6355080"/>
                              <a:ext cx="792480" cy="5029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1" name="Rounded Rectangle 61"/>
                          <wps:cNvSpPr/>
                          <wps:spPr>
                            <a:xfrm>
                              <a:off x="1005840" y="34671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ounded Rectangle 62"/>
                          <wps:cNvSpPr/>
                          <wps:spPr>
                            <a:xfrm>
                              <a:off x="2644140" y="37871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ounded Rectangle 63"/>
                          <wps:cNvSpPr/>
                          <wps:spPr>
                            <a:xfrm>
                              <a:off x="3589020" y="29718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ounded Rectangle 192"/>
                          <wps:cNvSpPr/>
                          <wps:spPr>
                            <a:xfrm>
                              <a:off x="3284220" y="4930140"/>
                              <a:ext cx="617220" cy="2057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ounded Rectangle 193"/>
                          <wps:cNvSpPr/>
                          <wps:spPr>
                            <a:xfrm>
                              <a:off x="2293620" y="75057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ounded Rectangle 194"/>
                          <wps:cNvSpPr/>
                          <wps:spPr>
                            <a:xfrm>
                              <a:off x="1661160" y="69342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ounded Rectangle 195"/>
                          <wps:cNvSpPr/>
                          <wps:spPr>
                            <a:xfrm>
                              <a:off x="1158240" y="6621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ounded Rectangle 196"/>
                          <wps:cNvSpPr/>
                          <wps:spPr>
                            <a:xfrm>
                              <a:off x="739140" y="6758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ounded Rectangle 197"/>
                          <wps:cNvSpPr/>
                          <wps:spPr>
                            <a:xfrm>
                              <a:off x="327660" y="653796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ounded Rectangle 198"/>
                          <wps:cNvSpPr/>
                          <wps:spPr>
                            <a:xfrm>
                              <a:off x="1508760" y="30632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Text Box 2"/>
                          <wps:cNvSpPr txBox="1">
                            <a:spLocks noChangeArrowheads="1"/>
                          </wps:cNvSpPr>
                          <wps:spPr bwMode="auto">
                            <a:xfrm>
                              <a:off x="982980" y="119634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Jounama</w:t>
                                </w:r>
                                <w:proofErr w:type="spellEnd"/>
                              </w:p>
                            </w:txbxContent>
                          </wps:txbx>
                          <wps:bodyPr rot="0" vert="horz" wrap="square" lIns="91440" tIns="45720" rIns="91440" bIns="45720" anchor="t" anchorCtr="0">
                            <a:noAutofit/>
                          </wps:bodyPr>
                        </wps:wsp>
                        <wps:wsp>
                          <wps:cNvPr id="200" name="Text Box 2"/>
                          <wps:cNvSpPr txBox="1">
                            <a:spLocks noChangeArrowheads="1"/>
                          </wps:cNvSpPr>
                          <wps:spPr bwMode="auto">
                            <a:xfrm>
                              <a:off x="1120140" y="1531620"/>
                              <a:ext cx="838200" cy="271145"/>
                            </a:xfrm>
                            <a:prstGeom prst="rect">
                              <a:avLst/>
                            </a:prstGeom>
                            <a:noFill/>
                            <a:ln w="9525">
                              <a:noFill/>
                              <a:miter lim="800000"/>
                              <a:headEnd/>
                              <a:tailEnd/>
                            </a:ln>
                          </wps:spPr>
                          <wps:txbx>
                            <w:txbxContent>
                              <w:p w:rsidR="00965401" w:rsidRDefault="00965401" w:rsidP="00164247">
                                <w:pPr>
                                  <w:spacing w:after="0" w:line="240" w:lineRule="auto"/>
                                </w:pPr>
                                <w:r>
                                  <w:t>Talbingo</w:t>
                                </w:r>
                              </w:p>
                            </w:txbxContent>
                          </wps:txbx>
                          <wps:bodyPr rot="0" vert="horz" wrap="square" lIns="91440" tIns="45720" rIns="91440" bIns="45720" anchor="t" anchorCtr="0">
                            <a:noAutofit/>
                          </wps:bodyPr>
                        </wps:wsp>
                        <wps:wsp>
                          <wps:cNvPr id="201" name="Text Box 2"/>
                          <wps:cNvSpPr txBox="1">
                            <a:spLocks noChangeArrowheads="1"/>
                          </wps:cNvSpPr>
                          <wps:spPr bwMode="auto">
                            <a:xfrm>
                              <a:off x="1569720" y="2590800"/>
                              <a:ext cx="838200" cy="271145"/>
                            </a:xfrm>
                            <a:prstGeom prst="rect">
                              <a:avLst/>
                            </a:prstGeom>
                            <a:noFill/>
                            <a:ln w="9525">
                              <a:noFill/>
                              <a:miter lim="800000"/>
                              <a:headEnd/>
                              <a:tailEnd/>
                            </a:ln>
                          </wps:spPr>
                          <wps:txbx>
                            <w:txbxContent>
                              <w:p w:rsidR="00965401" w:rsidRDefault="00965401" w:rsidP="00164247">
                                <w:pPr>
                                  <w:spacing w:after="0" w:line="240" w:lineRule="auto"/>
                                </w:pPr>
                                <w:r>
                                  <w:t>Tumut 2</w:t>
                                </w:r>
                              </w:p>
                            </w:txbxContent>
                          </wps:txbx>
                          <wps:bodyPr rot="0" vert="horz" wrap="square" lIns="91440" tIns="45720" rIns="91440" bIns="45720" anchor="t" anchorCtr="0">
                            <a:noAutofit/>
                          </wps:bodyPr>
                        </wps:wsp>
                        <wps:wsp>
                          <wps:cNvPr id="202" name="Text Box 2"/>
                          <wps:cNvSpPr txBox="1">
                            <a:spLocks noChangeArrowheads="1"/>
                          </wps:cNvSpPr>
                          <wps:spPr bwMode="auto">
                            <a:xfrm>
                              <a:off x="1752600" y="2948940"/>
                              <a:ext cx="838200" cy="271145"/>
                            </a:xfrm>
                            <a:prstGeom prst="rect">
                              <a:avLst/>
                            </a:prstGeom>
                            <a:noFill/>
                            <a:ln w="9525">
                              <a:noFill/>
                              <a:miter lim="800000"/>
                              <a:headEnd/>
                              <a:tailEnd/>
                            </a:ln>
                          </wps:spPr>
                          <wps:txbx>
                            <w:txbxContent>
                              <w:p w:rsidR="00965401" w:rsidRDefault="00965401" w:rsidP="00164247">
                                <w:pPr>
                                  <w:spacing w:after="0" w:line="240" w:lineRule="auto"/>
                                </w:pPr>
                                <w:r>
                                  <w:t>Tumut 1</w:t>
                                </w:r>
                              </w:p>
                            </w:txbxContent>
                          </wps:txbx>
                          <wps:bodyPr rot="0" vert="horz" wrap="square" lIns="91440" tIns="45720" rIns="91440" bIns="45720" anchor="t" anchorCtr="0">
                            <a:noAutofit/>
                          </wps:bodyPr>
                        </wps:wsp>
                        <wps:wsp>
                          <wps:cNvPr id="203" name="Text Box 2"/>
                          <wps:cNvSpPr txBox="1">
                            <a:spLocks noChangeArrowheads="1"/>
                          </wps:cNvSpPr>
                          <wps:spPr bwMode="auto">
                            <a:xfrm>
                              <a:off x="655320" y="3215640"/>
                              <a:ext cx="838200" cy="271145"/>
                            </a:xfrm>
                            <a:prstGeom prst="rect">
                              <a:avLst/>
                            </a:prstGeom>
                            <a:noFill/>
                            <a:ln w="9525">
                              <a:noFill/>
                              <a:miter lim="800000"/>
                              <a:headEnd/>
                              <a:tailEnd/>
                            </a:ln>
                          </wps:spPr>
                          <wps:txbx>
                            <w:txbxContent>
                              <w:p w:rsidR="00965401" w:rsidRDefault="00965401" w:rsidP="00164247">
                                <w:pPr>
                                  <w:spacing w:after="0" w:line="240" w:lineRule="auto"/>
                                </w:pPr>
                                <w:r>
                                  <w:t>Tooma</w:t>
                                </w:r>
                              </w:p>
                            </w:txbxContent>
                          </wps:txbx>
                          <wps:bodyPr rot="0" vert="horz" wrap="square" lIns="91440" tIns="45720" rIns="91440" bIns="45720" anchor="t" anchorCtr="0">
                            <a:noAutofit/>
                          </wps:bodyPr>
                        </wps:wsp>
                        <wps:wsp>
                          <wps:cNvPr id="204" name="Text Box 2"/>
                          <wps:cNvSpPr txBox="1">
                            <a:spLocks noChangeArrowheads="1"/>
                          </wps:cNvSpPr>
                          <wps:spPr bwMode="auto">
                            <a:xfrm>
                              <a:off x="2590800" y="3390900"/>
                              <a:ext cx="838200" cy="441325"/>
                            </a:xfrm>
                            <a:prstGeom prst="rect">
                              <a:avLst/>
                            </a:prstGeom>
                            <a:noFill/>
                            <a:ln w="9525">
                              <a:noFill/>
                              <a:miter lim="800000"/>
                              <a:headEnd/>
                              <a:tailEnd/>
                            </a:ln>
                          </wps:spPr>
                          <wps:txbx>
                            <w:txbxContent>
                              <w:p w:rsidR="00965401" w:rsidRDefault="00965401" w:rsidP="00164247">
                                <w:pPr>
                                  <w:spacing w:after="0" w:line="240" w:lineRule="auto"/>
                                </w:pPr>
                                <w:r>
                                  <w:t>Happy Jacks</w:t>
                                </w:r>
                              </w:p>
                            </w:txbxContent>
                          </wps:txbx>
                          <wps:bodyPr rot="0" vert="horz" wrap="square" lIns="91440" tIns="45720" rIns="91440" bIns="45720" anchor="t" anchorCtr="0">
                            <a:noAutofit/>
                          </wps:bodyPr>
                        </wps:wsp>
                        <wps:wsp>
                          <wps:cNvPr id="205" name="Text Box 2"/>
                          <wps:cNvSpPr txBox="1">
                            <a:spLocks noChangeArrowheads="1"/>
                          </wps:cNvSpPr>
                          <wps:spPr bwMode="auto">
                            <a:xfrm>
                              <a:off x="3832860" y="291846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Tangara</w:t>
                                </w:r>
                                <w:proofErr w:type="spellEnd"/>
                              </w:p>
                            </w:txbxContent>
                          </wps:txbx>
                          <wps:bodyPr rot="0" vert="horz" wrap="square" lIns="91440" tIns="45720" rIns="91440" bIns="45720" anchor="t" anchorCtr="0">
                            <a:noAutofit/>
                          </wps:bodyPr>
                        </wps:wsp>
                        <wps:wsp>
                          <wps:cNvPr id="206" name="Text Box 2"/>
                          <wps:cNvSpPr txBox="1">
                            <a:spLocks noChangeArrowheads="1"/>
                          </wps:cNvSpPr>
                          <wps:spPr bwMode="auto">
                            <a:xfrm>
                              <a:off x="3901440" y="4930140"/>
                              <a:ext cx="914400" cy="271145"/>
                            </a:xfrm>
                            <a:prstGeom prst="rect">
                              <a:avLst/>
                            </a:prstGeom>
                            <a:noFill/>
                            <a:ln w="9525">
                              <a:noFill/>
                              <a:miter lim="800000"/>
                              <a:headEnd/>
                              <a:tailEnd/>
                            </a:ln>
                          </wps:spPr>
                          <wps:txbx>
                            <w:txbxContent>
                              <w:p w:rsidR="00965401" w:rsidRDefault="00965401" w:rsidP="00164247">
                                <w:pPr>
                                  <w:spacing w:after="0" w:line="240" w:lineRule="auto"/>
                                </w:pPr>
                                <w:r>
                                  <w:t>Eucumbene</w:t>
                                </w:r>
                              </w:p>
                            </w:txbxContent>
                          </wps:txbx>
                          <wps:bodyPr rot="0" vert="horz" wrap="square" lIns="91440" tIns="45720" rIns="91440" bIns="45720" anchor="t" anchorCtr="0">
                            <a:noAutofit/>
                          </wps:bodyPr>
                        </wps:wsp>
                        <wps:wsp>
                          <wps:cNvPr id="207" name="Text Box 2"/>
                          <wps:cNvSpPr txBox="1">
                            <a:spLocks noChangeArrowheads="1"/>
                          </wps:cNvSpPr>
                          <wps:spPr bwMode="auto">
                            <a:xfrm>
                              <a:off x="3657600" y="7147560"/>
                              <a:ext cx="838200" cy="271145"/>
                            </a:xfrm>
                            <a:prstGeom prst="rect">
                              <a:avLst/>
                            </a:prstGeom>
                            <a:noFill/>
                            <a:ln w="9525">
                              <a:noFill/>
                              <a:miter lim="800000"/>
                              <a:headEnd/>
                              <a:tailEnd/>
                            </a:ln>
                          </wps:spPr>
                          <wps:txbx>
                            <w:txbxContent>
                              <w:p w:rsidR="00965401" w:rsidRDefault="00965401" w:rsidP="00164247">
                                <w:pPr>
                                  <w:spacing w:after="0" w:line="240" w:lineRule="auto"/>
                                </w:pPr>
                                <w:r>
                                  <w:t>Jindabyne</w:t>
                                </w:r>
                              </w:p>
                            </w:txbxContent>
                          </wps:txbx>
                          <wps:bodyPr rot="0" vert="horz" wrap="square" lIns="91440" tIns="45720" rIns="91440" bIns="45720" anchor="t" anchorCtr="0">
                            <a:noAutofit/>
                          </wps:bodyPr>
                        </wps:wsp>
                        <wps:wsp>
                          <wps:cNvPr id="208" name="Text Box 2"/>
                          <wps:cNvSpPr txBox="1">
                            <a:spLocks noChangeArrowheads="1"/>
                          </wps:cNvSpPr>
                          <wps:spPr bwMode="auto">
                            <a:xfrm>
                              <a:off x="1668780" y="665988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Geehi</w:t>
                                </w:r>
                                <w:proofErr w:type="spellEnd"/>
                              </w:p>
                            </w:txbxContent>
                          </wps:txbx>
                          <wps:bodyPr rot="0" vert="horz" wrap="square" lIns="91440" tIns="45720" rIns="91440" bIns="45720" anchor="t" anchorCtr="0">
                            <a:noAutofit/>
                          </wps:bodyPr>
                        </wps:wsp>
                        <wps:wsp>
                          <wps:cNvPr id="209" name="Text Box 2"/>
                          <wps:cNvSpPr txBox="1">
                            <a:spLocks noChangeArrowheads="1"/>
                          </wps:cNvSpPr>
                          <wps:spPr bwMode="auto">
                            <a:xfrm>
                              <a:off x="1158240" y="6416040"/>
                              <a:ext cx="838200" cy="271145"/>
                            </a:xfrm>
                            <a:prstGeom prst="rect">
                              <a:avLst/>
                            </a:prstGeom>
                            <a:noFill/>
                            <a:ln w="9525">
                              <a:noFill/>
                              <a:miter lim="800000"/>
                              <a:headEnd/>
                              <a:tailEnd/>
                            </a:ln>
                          </wps:spPr>
                          <wps:txbx>
                            <w:txbxContent>
                              <w:p w:rsidR="00965401" w:rsidRDefault="00965401" w:rsidP="00164247">
                                <w:pPr>
                                  <w:spacing w:after="0" w:line="240" w:lineRule="auto"/>
                                </w:pPr>
                                <w:r>
                                  <w:t>Murray 1</w:t>
                                </w:r>
                              </w:p>
                            </w:txbxContent>
                          </wps:txbx>
                          <wps:bodyPr rot="0" vert="horz" wrap="square" lIns="91440" tIns="45720" rIns="91440" bIns="45720" anchor="t" anchorCtr="0">
                            <a:noAutofit/>
                          </wps:bodyPr>
                        </wps:wsp>
                        <wps:wsp>
                          <wps:cNvPr id="210" name="Text Box 2"/>
                          <wps:cNvSpPr txBox="1">
                            <a:spLocks noChangeArrowheads="1"/>
                          </wps:cNvSpPr>
                          <wps:spPr bwMode="auto">
                            <a:xfrm>
                              <a:off x="571500" y="6903720"/>
                              <a:ext cx="838200" cy="271145"/>
                            </a:xfrm>
                            <a:prstGeom prst="rect">
                              <a:avLst/>
                            </a:prstGeom>
                            <a:noFill/>
                            <a:ln w="9525">
                              <a:noFill/>
                              <a:miter lim="800000"/>
                              <a:headEnd/>
                              <a:tailEnd/>
                            </a:ln>
                          </wps:spPr>
                          <wps:txbx>
                            <w:txbxContent>
                              <w:p w:rsidR="00965401" w:rsidRDefault="00965401" w:rsidP="00164247">
                                <w:pPr>
                                  <w:spacing w:after="0" w:line="240" w:lineRule="auto"/>
                                </w:pPr>
                                <w:r>
                                  <w:t>Murray 2</w:t>
                                </w:r>
                              </w:p>
                            </w:txbxContent>
                          </wps:txbx>
                          <wps:bodyPr rot="0" vert="horz" wrap="square" lIns="91440" tIns="45720" rIns="91440" bIns="45720" anchor="t" anchorCtr="0">
                            <a:noAutofit/>
                          </wps:bodyPr>
                        </wps:wsp>
                        <wps:wsp>
                          <wps:cNvPr id="211" name="Text Box 2"/>
                          <wps:cNvSpPr txBox="1">
                            <a:spLocks noChangeArrowheads="1"/>
                          </wps:cNvSpPr>
                          <wps:spPr bwMode="auto">
                            <a:xfrm>
                              <a:off x="297180" y="6316980"/>
                              <a:ext cx="100584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Khanconban</w:t>
                                </w:r>
                                <w:proofErr w:type="spellEnd"/>
                              </w:p>
                            </w:txbxContent>
                          </wps:txbx>
                          <wps:bodyPr rot="0" vert="horz" wrap="square" lIns="91440" tIns="45720" rIns="91440" bIns="45720" anchor="t" anchorCtr="0">
                            <a:noAutofit/>
                          </wps:bodyPr>
                        </wps:wsp>
                        <wps:wsp>
                          <wps:cNvPr id="212" name="Text Box 2"/>
                          <wps:cNvSpPr txBox="1">
                            <a:spLocks noChangeArrowheads="1"/>
                          </wps:cNvSpPr>
                          <wps:spPr bwMode="auto">
                            <a:xfrm>
                              <a:off x="0" y="6073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3" name="Text Box 2"/>
                          <wps:cNvSpPr txBox="1">
                            <a:spLocks noChangeArrowheads="1"/>
                          </wps:cNvSpPr>
                          <wps:spPr bwMode="auto">
                            <a:xfrm>
                              <a:off x="4625340" y="7978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4" name="Text Box 2"/>
                          <wps:cNvSpPr txBox="1">
                            <a:spLocks noChangeArrowheads="1"/>
                          </wps:cNvSpPr>
                          <wps:spPr bwMode="auto">
                            <a:xfrm>
                              <a:off x="3238501" y="2330919"/>
                              <a:ext cx="739140" cy="271145"/>
                            </a:xfrm>
                            <a:prstGeom prst="rect">
                              <a:avLst/>
                            </a:prstGeom>
                            <a:noFill/>
                            <a:ln w="9525">
                              <a:noFill/>
                              <a:miter lim="800000"/>
                              <a:headEnd/>
                              <a:tailEnd/>
                            </a:ln>
                          </wps:spPr>
                          <wps:txbx>
                            <w:txbxContent>
                              <w:p w:rsidR="00965401" w:rsidRDefault="00452D7A" w:rsidP="00164247">
                                <w:pPr>
                                  <w:spacing w:after="0" w:line="240" w:lineRule="auto"/>
                                </w:pPr>
                                <w:r>
                                  <w:t>Inflow</w:t>
                                </w:r>
                              </w:p>
                            </w:txbxContent>
                          </wps:txbx>
                          <wps:bodyPr rot="0" vert="horz" wrap="square" lIns="91440" tIns="45720" rIns="91440" bIns="45720" anchor="t" anchorCtr="0">
                            <a:noAutofit/>
                          </wps:bodyPr>
                        </wps:wsp>
                      </wpg:grpSp>
                      <wps:wsp>
                        <wps:cNvPr id="215" name="Rounded Rectangle 215"/>
                        <wps:cNvSpPr/>
                        <wps:spPr>
                          <a:xfrm>
                            <a:off x="3360420" y="7231380"/>
                            <a:ext cx="312420" cy="27432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ounded Rectangle 216"/>
                        <wps:cNvSpPr/>
                        <wps:spPr>
                          <a:xfrm>
                            <a:off x="2659380" y="71018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Text Box 2"/>
                        <wps:cNvSpPr txBox="1">
                          <a:spLocks noChangeArrowheads="1"/>
                        </wps:cNvSpPr>
                        <wps:spPr bwMode="auto">
                          <a:xfrm>
                            <a:off x="2787449" y="6828155"/>
                            <a:ext cx="838200" cy="441325"/>
                          </a:xfrm>
                          <a:prstGeom prst="rect">
                            <a:avLst/>
                          </a:prstGeom>
                          <a:noFill/>
                          <a:ln w="9525">
                            <a:noFill/>
                            <a:miter lim="800000"/>
                            <a:headEnd/>
                            <a:tailEnd/>
                          </a:ln>
                        </wps:spPr>
                        <wps:txbx>
                          <w:txbxContent>
                            <w:p w:rsidR="00965401" w:rsidRDefault="00965401" w:rsidP="00164247">
                              <w:pPr>
                                <w:spacing w:after="0" w:line="240" w:lineRule="auto"/>
                              </w:pPr>
                              <w:r>
                                <w:t>Island Bend</w:t>
                              </w:r>
                            </w:p>
                          </w:txbxContent>
                        </wps:txbx>
                        <wps:bodyPr rot="0" vert="horz" wrap="square" lIns="91440" tIns="45720" rIns="91440" bIns="45720" anchor="t" anchorCtr="0">
                          <a:noAutofit/>
                        </wps:bodyPr>
                      </wps:wsp>
                      <wps:wsp>
                        <wps:cNvPr id="219" name="Text Box 2"/>
                        <wps:cNvSpPr txBox="1">
                          <a:spLocks noChangeArrowheads="1"/>
                        </wps:cNvSpPr>
                        <wps:spPr bwMode="auto">
                          <a:xfrm>
                            <a:off x="2065020" y="7627620"/>
                            <a:ext cx="838200" cy="271145"/>
                          </a:xfrm>
                          <a:prstGeom prst="rect">
                            <a:avLst/>
                          </a:prstGeom>
                          <a:noFill/>
                          <a:ln w="9525">
                            <a:noFill/>
                            <a:miter lim="800000"/>
                            <a:headEnd/>
                            <a:tailEnd/>
                          </a:ln>
                        </wps:spPr>
                        <wps:txbx>
                          <w:txbxContent>
                            <w:p w:rsidR="00965401" w:rsidRDefault="00965401" w:rsidP="00164247">
                              <w:pPr>
                                <w:spacing w:after="0" w:line="240" w:lineRule="auto"/>
                              </w:pPr>
                              <w:r>
                                <w:t>Guthega</w:t>
                              </w:r>
                            </w:p>
                          </w:txbxContent>
                        </wps:txbx>
                        <wps:bodyPr rot="0" vert="horz" wrap="square" lIns="91440" tIns="45720" rIns="91440" bIns="45720" anchor="t" anchorCtr="0">
                          <a:noAutofit/>
                        </wps:bodyPr>
                      </wps:wsp>
                    </wpg:wgp>
                  </a:graphicData>
                </a:graphic>
              </wp:inline>
            </w:drawing>
          </mc:Choice>
          <mc:Fallback>
            <w:pict>
              <v:group id="Group 37" o:spid="_x0000_s1065" style="width:435pt;height:628.2pt;mso-position-horizontal-relative:char;mso-position-vertical-relative:line" coordsize="53644,83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">
                <v:group id="Group 38" o:spid="_x0000_s1066" style="position:absolute;width:53644;height:83743" coordsize="53644,83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Straight Connector 39" o:spid="_x0000_s1067" style="position:absolute;visibility:visible;mso-wrap-style:square" from="3276,1295" to="16535,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VFAMUAAADbAAAADwAAAGRycy9kb3ducmV2LnhtbESP0WrCQBRE3wX/YbmCb3Vjhdam2YgK&#10;Falg1fQDbrPXJJi9G7JrTP++KxR8HGbmDJMselOLjlpXWVYwnUQgiHOrKy4UfGcfT3MQziNrrC2T&#10;gl9ysEiHgwRjbW98pO7kCxEg7GJUUHrfxFK6vCSDbmIb4uCdbWvQB9kWUrd4C3BTy+coepEGKw4L&#10;JTa0Lim/nK5GQfZ16A7rVfXZ9NnP5dVu9xu92ys1HvXLdxCeev8I/7e3WsHsDe5fwg+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VFAMUAAADbAAAADwAAAAAAAAAA&#10;AAAAAAChAgAAZHJzL2Rvd25yZXYueG1sUEsFBgAAAAAEAAQA+QAAAJMDAAAAAA==&#10;" strokecolor="#5b9bd5 [3204]" strokeweight="4.5pt">
                    <v:stroke joinstyle="miter"/>
                  </v:line>
                  <v:shape id="_x0000_s1068" type="#_x0000_t202" style="position:absolute;left:3352;width:739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65401" w:rsidRDefault="00965401" w:rsidP="00164247">
                          <w:pPr>
                            <w:spacing w:after="0" w:line="240" w:lineRule="auto"/>
                          </w:pPr>
                          <w:r>
                            <w:t>Outflow</w:t>
                          </w:r>
                        </w:p>
                      </w:txbxContent>
                    </v:textbox>
                  </v:shape>
                  <v:roundrect id="Rounded Rectangle 41" o:spid="_x0000_s1069" style="position:absolute;left:4114;top:5029;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3OcIA&#10;AADbAAAADwAAAGRycy9kb3ducmV2LnhtbESPQWsCMRSE70L/Q3iCF9GsVopujVIUsXhzK55fN8/N&#10;4uZlSaJu/31TKHgcZuYbZrnubCPu5EPtWMFknIEgLp2uuVJw+tqN5iBCRNbYOCYFPxRgvXrpLTHX&#10;7sFHuhexEgnCIUcFJsY2lzKUhiyGsWuJk3dx3mJM0ldSe3wkuG3kNMvepMWa04LBljaGymtxswpu&#10;59nrovD7rbuYYaDvcrHfHLRSg3738Q4iUhef4f/2p1Ywm8D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c5wgAAANsAAAAPAAAAAAAAAAAAAAAAAJgCAABkcnMvZG93&#10;bnJldi54bWxQSwUGAAAAAAQABAD1AAAAhwMAAAAA&#10;" fillcolor="#ed7d31 [3205]" strokecolor="#823b0b [1605]" strokeweight="1pt">
                    <v:stroke joinstyle="miter"/>
                  </v:roundrect>
                  <v:shape id="_x0000_s1070" type="#_x0000_t202" style="position:absolute;left:6553;top:4191;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965401" w:rsidRDefault="00965401" w:rsidP="00164247">
                          <w:pPr>
                            <w:spacing w:after="0" w:line="240" w:lineRule="auto"/>
                          </w:pPr>
                          <w:proofErr w:type="spellStart"/>
                          <w:r>
                            <w:t>Blowering</w:t>
                          </w:r>
                          <w:proofErr w:type="spellEnd"/>
                        </w:p>
                      </w:txbxContent>
                    </v:textbox>
                  </v:shape>
                  <v:roundrect id="Rounded Rectangle 43" o:spid="_x0000_s1071" style="position:absolute;left:7696;top:1287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M1cIA&#10;AADbAAAADwAAAGRycy9kb3ducmV2LnhtbESPQWsCMRSE70L/Q3hCL6LZVim6GqVYiuLNrXh+bp6b&#10;xc3LkkTd/ntTKHgcZuYbZrHqbCNu5EPtWMHbKANBXDpdc6Xg8PM9nIIIEVlj45gU/FKA1fKlt8Bc&#10;uzvv6VbESiQIhxwVmBjbXMpQGrIYRq4lTt7ZeYsxSV9J7fGe4LaR71n2IS3WnBYMtrQ2VF6Kq1Vw&#10;PU7Gs8JvvtzZDAKdytlmvdNKvfa7zzmISF18hv/bW61gMoa/L+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zVwgAAANsAAAAPAAAAAAAAAAAAAAAAAJgCAABkcnMvZG93&#10;bnJldi54bWxQSwUGAAAAAAQABAD1AAAAhwMAAAAA&#10;" fillcolor="#ed7d31 [3205]" strokecolor="#823b0b [1605]" strokeweight="1pt">
                    <v:stroke joinstyle="miter"/>
                  </v:roundrect>
                  <v:roundrect id="Rounded Rectangle 44" o:spid="_x0000_s1072" style="position:absolute;left:8763;top:15773;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UocMA&#10;AADbAAAADwAAAGRycy9kb3ducmV2LnhtbESPQWsCMRSE70L/Q3iFXkSzrYu4W6MUS7F4c5WeXzfP&#10;zdLNy5JEXf99Uyh4HGbmG2a5HmwnLuRD61jB8zQDQVw73XKj4Hj4mCxAhIissXNMCm4UYL16GC2x&#10;1O7Ke7pUsREJwqFEBSbGvpQy1IYshqnriZN3ct5iTNI3Unu8Jrjt5EuWzaXFltOCwZ42huqf6mwV&#10;nL/yWVH57bs7mXGg77rYbnZaqafH4e0VRKQh3sP/7U+tIM/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UocMAAADbAAAADwAAAAAAAAAAAAAAAACYAgAAZHJzL2Rv&#10;d25yZXYueG1sUEsFBgAAAAAEAAQA9QAAAIgDAAAAAA==&#10;" fillcolor="#ed7d31 [3205]" strokecolor="#823b0b [1605]" strokeweight="1pt">
                    <v:stroke joinstyle="miter"/>
                  </v:roundrect>
                  <v:roundrect id="Rounded Rectangle 45" o:spid="_x0000_s1073" style="position:absolute;left:13487;top:26974;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xOsMA&#10;AADbAAAADwAAAGRycy9kb3ducmV2LnhtbESPQWsCMRSE7wX/Q3gFL6JZWy11a5SiFMWbW+n5dfPc&#10;LN28LEnU9d8bQehxmJlvmPmys404kw+1YwXjUQaCuHS65krB4ftr+A4iRGSNjWNScKUAy0XvaY65&#10;dhfe07mIlUgQDjkqMDG2uZShNGQxjFxLnLyj8xZjkr6S2uMlwW0jX7LsTVqsOS0YbGllqPwrTlbB&#10;6WfyOiv8Zu2OZhDot5xtVjutVP+5+/wAEamL/+FHe6sVTKZw/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jxOsMAAADbAAAADwAAAAAAAAAAAAAAAACYAgAAZHJzL2Rv&#10;d25yZXYueG1sUEsFBgAAAAAEAAQA9QAAAIgDAAAAAA==&#10;" fillcolor="#ed7d31 [3205]" strokecolor="#823b0b [1605]" strokeweight="1pt">
                    <v:stroke joinstyle="miter"/>
                  </v:roundrect>
                  <v:line id="Straight Connector 46" o:spid="_x0000_s1074" style="position:absolute;flip:x;visibility:visible;mso-wrap-style:square" from="10820,31394" to="16611,35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FBDcUAAADbAAAADwAAAGRycy9kb3ducmV2LnhtbESPQWvCQBSE74X+h+UVvNWNRUK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FBDcUAAADbAAAADwAAAAAAAAAA&#10;AAAAAAChAgAAZHJzL2Rvd25yZXYueG1sUEsFBgAAAAAEAAQA+QAAAJMDAAAAAA==&#10;" strokecolor="#5b9bd5 [3204]" strokeweight="4.5pt">
                    <v:stroke joinstyle="miter"/>
                  </v:line>
                  <v:line id="Straight Connector 47" o:spid="_x0000_s1075" style="position:absolute;visibility:visible;mso-wrap-style:square" from="16383,31394" to="28117,39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HlMMAAADbAAAADwAAAGRycy9kb3ducmV2LnhtbESP0YrCMBRE3xf8h3AF3zRVR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wB5TDAAAA2wAAAA8AAAAAAAAAAAAA&#10;AAAAoQIAAGRycy9kb3ducmV2LnhtbFBLBQYAAAAABAAEAPkAAACRAwAAAAA=&#10;" strokecolor="#5b9bd5 [3204]" strokeweight="4.5pt">
                    <v:stroke joinstyle="miter"/>
                  </v:line>
                  <v:line id="Straight Connector 48" o:spid="_x0000_s1076" style="position:absolute;visibility:visible;mso-wrap-style:square" from="27584,38785" to="32080,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U6KcEAAADbAAAADwAAAGRycy9kb3ducmV2LnhtbERP3WrCMBS+H+wdwhG8m6kyZHSmZQ4F&#10;UXCoe4Bjc2zLmpPYZBp9+uVi4OXH9z8ro+nEhXrfWlYwHmUgiCurW64VfB+WL28gfEDW2FkmBTfy&#10;UBbPTzPMtb3yji77UIsUwj5HBU0ILpfSVw0Z9CPriBN3sr3BkGBfS93jNYWbTk6ybCoNtpwaGnT0&#10;2VD1s/81Cubb2q3vq+V8gvEcF67dbL/wqNRwED/eQQSK4SH+d6+0gtc0Nn1JP0AW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1TopwQAAANsAAAAPAAAAAAAAAAAAAAAA&#10;AKECAABkcnMvZG93bnJldi54bWxQSwUGAAAAAAQABAD5AAAAjwMAAAAA&#10;" strokecolor="#a5a5a5 [3206]" strokeweight="3pt">
                    <v:stroke joinstyle="miter"/>
                  </v:line>
                  <v:roundrect id="Rounded Rectangle 49" o:spid="_x0000_s1077" style="position:absolute;left:31546;top:42672;width:8230;height:78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Qiv8MA&#10;AADbAAAADwAAAGRycy9kb3ducmV2LnhtbESPQWsCMRSE7wX/Q3iCN82qbbFbo9iKIPTU1Yu3183r&#10;ZtvNy5Kkmv77RhB6HGbmG2a5TrYTZ/KhdaxgOilAENdOt9woOB524wWIEJE1do5JwS8FWK8Gd0ss&#10;tbvwO52r2IgM4VCiAhNjX0oZakMWw8T1xNn7dN5izNI3Unu8ZLjt5KwoHqXFlvOCwZ5eDdXf1Y9V&#10;YPU8bb9wc6Ldono5PaS3rTcfSo2GafMMIlKK/+Fbe68V3D/B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Qiv8MAAADbAAAADwAAAAAAAAAAAAAAAACYAgAAZHJzL2Rv&#10;d25yZXYueG1sUEsFBgAAAAAEAAQA9QAAAIgDAAAAAA==&#10;" fillcolor="#5b9bd5 [3204]" strokecolor="#1f4d78 [1604]" strokeweight="1pt">
                    <v:stroke joinstyle="miter"/>
                  </v:roundrect>
                  <v:line id="Straight Connector 50" o:spid="_x0000_s1078" style="position:absolute;flip:x;visibility:visible;mso-wrap-style:square" from="36576,24003" to="37566,42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3qP8EAAADbAAAADwAAAGRycy9kb3ducmV2LnhtbERPXWvCMBR9H/gfwhV8m+kEZXRGkcGm&#10;KAjqCj7eNtemW3NTm6j135uHgY+H8z2dd7YWV2p95VjB2zABQVw4XXGp4Ofw9foOwgdkjbVjUnAn&#10;D/NZ72WKqXY33tF1H0oRQ9inqMCE0KRS+sKQRT90DXHkTq61GCJsS6lbvMVwW8tRkkykxYpjg8GG&#10;Pg0Vf/uLVZAX5/V3t9xmR7PIeJJnuf09b5Qa9LvFB4hAXXiK/90rrWAc18c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jeo/wQAAANsAAAAPAAAAAAAAAAAAAAAA&#10;AKECAABkcnMvZG93bnJldi54bWxQSwUGAAAAAAQABAD5AAAAjwMAAAAA&#10;" strokecolor="#5b9bd5 [3204]" strokeweight="4.5pt">
                    <v:stroke joinstyle="miter"/>
                  </v:line>
                  <v:line id="Straight Connector 51" o:spid="_x0000_s1079" style="position:absolute;flip:x;visibility:visible;mso-wrap-style:square" from="35433,50520" to="37566,7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PpMUAAADbAAAADwAAAGRycy9kb3ducmV2LnhtbESP3WrCQBSE7wu+w3KE3jUbCxWJriKC&#10;trRQ8Cfg5Un2mI1mz8bsVtO37xYKvRxm5htmtuhtI27U+dqxglGSgiAuna65UnDYr58mIHxA1tg4&#10;JgXf5GExHzzMMNPuzlu67UIlIoR9hgpMCG0mpS8NWfSJa4mjd3KdxRBlV0nd4T3CbSOf03QsLdYc&#10;Fwy2tDJUXnZfVkFRXt83/etnfjTLnMdFXtjz9UOpx2G/nIII1If/8F/7TSt4GcHvl/gD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FPpMUAAADbAAAADwAAAAAAAAAA&#10;AAAAAAChAgAAZHJzL2Rvd25yZXYueG1sUEsFBgAAAAAEAAQA+QAAAJMDAAAAAA==&#10;" strokecolor="#5b9bd5 [3204]" strokeweight="4.5pt">
                    <v:stroke joinstyle="miter"/>
                  </v:line>
                  <v:line id="Straight Connector 52" o:spid="_x0000_s1080" style="position:absolute;flip:x;visibility:visible;mso-wrap-style:square" from="27660,50596" to="34366,71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q0IMIAAADbAAAADwAAAGRycy9kb3ducmV2LnhtbESPQWvCQBSE7wX/w/IEb3WjoJToKmIs&#10;tceqeH5kn9lo9m3MbmL8912h0OMwM98wy3VvK9FR40vHCibjBARx7nTJhYLT8fP9A4QPyBorx6Tg&#10;SR7Wq8HbElPtHvxD3SEUIkLYp6jAhFCnUvrckEU/djVx9C6usRiibAqpG3xEuK3kNEnm0mLJccFg&#10;TVtD+e3QWgW7LC+6WZvdN/fr9jszLSf785dSo2G/WYAI1If/8F97rxXMpvD6En+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q0IMIAAADbAAAADwAAAAAAAAAAAAAA&#10;AAChAgAAZHJzL2Rvd25yZXYueG1sUEsFBgAAAAAEAAQA+QAAAJADAAAAAA==&#10;" strokecolor="#a5a5a5 [3206]" strokeweight="3pt">
                    <v:stroke joinstyle="miter"/>
                  </v:line>
                  <v:roundrect id="Rounded Rectangle 53" o:spid="_x0000_s1081" style="position:absolute;left:33756;top:72694;width:2820;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DiMMA&#10;AADbAAAADwAAAGRycy9kb3ducmV2LnhtbESPT2sCMRTE7wW/Q3iCt5pVscjWKP5BEHrqthdvr5vX&#10;zdbNy5JEjd/eFAo9DjPzG2a5TrYTV/KhdaxgMi5AENdOt9wo+Pw4PC9AhIissXNMCu4UYL0aPC2x&#10;1O7G73StYiMyhEOJCkyMfSllqA1ZDGPXE2fv23mLMUvfSO3xluG2k9OieJEWW84LBnvaGarP1cUq&#10;sHqW9j+4OdFhUW1P8/S29+ZLqdEwbV5BRErxP/zXPmoF8x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WDiMMAAADbAAAADwAAAAAAAAAAAAAAAACYAgAAZHJzL2Rv&#10;d25yZXYueG1sUEsFBgAAAAAEAAQA9QAAAIgDAAAAAA==&#10;" fillcolor="#5b9bd5 [3204]" strokecolor="#1f4d78 [1604]" strokeweight="1pt">
                    <v:stroke joinstyle="miter"/>
                  </v:roundrect>
                  <v:line id="Straight Connector 54" o:spid="_x0000_s1082" style="position:absolute;flip:x y;visibility:visible;mso-wrap-style:square" from="36576,76123" to="49606,83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F8JMQAAADbAAAADwAAAGRycy9kb3ducmV2LnhtbESPQWvCQBSE74L/YXlCb7qxtCKpm1DU&#10;FsEqNC09v2Zfk2D2bcyuJv77riB4HGbmG2aR9qYWZ2pdZVnBdBKBIM6trrhQ8P31Np6DcB5ZY22Z&#10;FFzIQZoMBwuMte34k86ZL0SAsItRQel9E0vp8pIMuoltiIP3Z1uDPsi2kLrFLsBNLR+jaCYNVhwW&#10;SmxoWVJ+yE5GwW7/8b7u+NTrdbbCzfHn94hyq9TDqH99AeGp9/fwrb3RCp6f4Pol/ACZ/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AXwkxAAAANsAAAAPAAAAAAAAAAAA&#10;AAAAAKECAABkcnMvZG93bnJldi54bWxQSwUGAAAAAAQABAD5AAAAkgMAAAAA&#10;" strokecolor="#5b9bd5 [3204]" strokeweight="4.5pt">
                    <v:stroke joinstyle="miter"/>
                  </v:line>
                  <v:line id="Straight Connector 55" o:spid="_x0000_s1083" style="position:absolute;flip:x y;visibility:visible;mso-wrap-style:square" from="27660,71780" to="33756,74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CT1MEAAADbAAAADwAAAGRycy9kb3ducmV2LnhtbESPwarCMBRE94L/EK7gRjR9giLVKCKK&#10;blyo/YBrc22KzU1p8mr9eyM8eMthZs4wq01nK9FS40vHCn4mCQji3OmSCwXZ7TBegPABWWPlmBS8&#10;ycNm3e+tMNXuxRdqr6EQEcI+RQUmhDqV0ueGLPqJq4mj93CNxRBlU0jd4CvCbSWnSTKXFkuOCwZr&#10;2hnKn9dfq+B4yEb7k22z87ygfXc29/pi7koNB912CSJQF/7Df+2TVjCbwfdL/AFy/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4JPUwQAAANsAAAAPAAAAAAAAAAAAAAAA&#10;AKECAABkcnMvZG93bnJldi54bWxQSwUGAAAAAAQABAD5AAAAjwMAAAAA&#10;" strokecolor="#a5a5a5 [3206]" strokeweight="3pt">
                    <v:stroke joinstyle="miter"/>
                  </v:line>
                  <v:line id="Straight Connector 56" o:spid="_x0000_s1084" style="position:absolute;flip:x;visibility:visible;mso-wrap-style:square" from="24765,71399" to="27736,75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jX0MUAAADbAAAADwAAAGRycy9kb3ducmV2LnhtbESPQWvCQBSE74X+h+UVvNWNBUO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SjX0MUAAADbAAAADwAAAAAAAAAA&#10;AAAAAAChAgAAZHJzL2Rvd25yZXYueG1sUEsFBgAAAAAEAAQA+QAAAJMDAAAAAA==&#10;" strokecolor="#5b9bd5 [3204]" strokeweight="4.5pt">
                    <v:stroke joinstyle="miter"/>
                  </v:line>
                  <v:line id="Straight Connector 57" o:spid="_x0000_s1085" style="position:absolute;visibility:visible;mso-wrap-style:square" from="17449,69646" to="27813,71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mRScMAAADbAAAADwAAAGRycy9kb3ducmV2LnhtbESP0YrCMBRE3xf8h3AF3zRVU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pkUnDAAAA2wAAAA8AAAAAAAAAAAAA&#10;AAAAoQIAAGRycy9kb3ducmV2LnhtbFBLBQYAAAAABAAEAPkAAACRAwAAAAA=&#10;" strokecolor="#5b9bd5 [3204]" strokeweight="4.5pt">
                    <v:stroke joinstyle="miter"/>
                  </v:line>
                  <v:line id="Straight Connector 58" o:spid="_x0000_s1086" style="position:absolute;visibility:visible;mso-wrap-style:square" from="12573,66979" to="17526,69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YFO8AAAADbAAAADwAAAGRycy9kb3ducmV2LnhtbERPy4rCMBTdC/5DuIK7MVWYGalGUcFB&#10;RvBVP+DaXNtic1OaWOvfm4Xg8nDe03lrStFQ7QrLCoaDCARxanXBmYJzsv4ag3AeWWNpmRQ8ycF8&#10;1u1MMdb2wUdqTj4TIYRdjApy76tYSpfmZNANbEUcuKutDfoA60zqGh8h3JRyFEU/0mDBoSHHilY5&#10;pbfT3ShI9ofmsFoW/1WbXG6/drP709udUv1eu5iA8NT6j/jt3mgF32Fs+BJ+gJ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2BTvAAAAA2wAAAA8AAAAAAAAAAAAAAAAA&#10;oQIAAGRycy9kb3ducmV2LnhtbFBLBQYAAAAABAAEAPkAAACOAwAAAAA=&#10;" strokecolor="#5b9bd5 [3204]" strokeweight="4.5pt">
                    <v:stroke joinstyle="miter"/>
                  </v:line>
                  <v:line id="Straight Connector 59" o:spid="_x0000_s1087" style="position:absolute;flip:x;visibility:visible;mso-wrap-style:square" from="7772,66827" to="12649,68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dDosUAAADbAAAADwAAAGRycy9kb3ducmV2LnhtbESPQWvCQBSE74L/YXlCb7pRqGjqKlKw&#10;LS0U1AZ6fMm+ZmOzb2N2q/HfuwXB4zAz3zCLVWdrcaLWV44VjEcJCOLC6YpLBV/7zXAGwgdkjbVj&#10;UnAhD6tlv7fAVLszb+m0C6WIEPYpKjAhNKmUvjBk0Y9cQxy9H9daDFG2pdQtniPc1nKSJFNpseK4&#10;YLChZ0PF7+7PKsiL4/tL9/qZfZt1xtM8y+3h+KHUw6BbP4EI1IV7+NZ+0woe5/D/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dDosUAAADbAAAADwAAAAAAAAAA&#10;AAAAAAChAgAAZHJzL2Rvd25yZXYueG1sUEsFBgAAAAAEAAQA+QAAAJMDAAAAAA==&#10;" strokecolor="#5b9bd5 [3204]" strokeweight="4.5pt">
                    <v:stroke joinstyle="miter"/>
                  </v:line>
                  <v:line id="Straight Connector 60" o:spid="_x0000_s1088" style="position:absolute;visibility:visible;mso-wrap-style:square" from="381,63550" to="8305,6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zDgMEAAADbAAAADwAAAGRycy9kb3ducmV2LnhtbERPy4rCMBTdC/5DuMLsNHUWKtW0qDAi&#10;M+Cr8wF3mmtbbG5KE2vn781CcHk471Xam1p01LrKsoLpJAJBnFtdcaHgN/saL0A4j6yxtkwK/slB&#10;mgwHK4y1ffCZuosvRAhhF6OC0vsmltLlJRl0E9sQB+5qW4M+wLaQusVHCDe1/IyimTRYcWgosaFt&#10;SfntcjcKsuOpO2031XfTZ3+3ud0fdvrnoNTHqF8vQXjq/Vv8cu+1gllYH76EHyCT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bMOAwQAAANsAAAAPAAAAAAAAAAAAAAAA&#10;AKECAABkcnMvZG93bnJldi54bWxQSwUGAAAAAAQABAD5AAAAjwMAAAAA&#10;" strokecolor="#5b9bd5 [3204]" strokeweight="4.5pt">
                    <v:stroke joinstyle="miter"/>
                  </v:line>
                  <v:roundrect id="Rounded Rectangle 61" o:spid="_x0000_s1089" style="position:absolute;left:10058;top:346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arWcIA&#10;AADbAAAADwAAAGRycy9kb3ducmV2LnhtbESPQWsCMRSE70L/Q3iCF9GsVkS3RimKWLx1K55fN8/N&#10;4uZlSaJu/31TKHgcZuYbZrXpbCPu5EPtWMFknIEgLp2uuVJw+tqPFiBCRNbYOCYFPxRgs37prTDX&#10;7sGfdC9iJRKEQ44KTIxtLmUoDVkMY9cSJ+/ivMWYpK+k9vhIcNvIaZbNpcWa04LBlraGymtxswpu&#10;59nrsvCHnbuYYaDvcnnYHrVSg373/gYiUhef4f/2h1Ywn8Dfl/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qtZwgAAANsAAAAPAAAAAAAAAAAAAAAAAJgCAABkcnMvZG93&#10;bnJldi54bWxQSwUGAAAAAAQABAD1AAAAhwMAAAAA&#10;" fillcolor="#ed7d31 [3205]" strokecolor="#823b0b [1605]" strokeweight="1pt">
                    <v:stroke joinstyle="miter"/>
                  </v:roundrect>
                  <v:roundrect id="Rounded Rectangle 62" o:spid="_x0000_s1090" style="position:absolute;left:26441;top:378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1LsIA&#10;AADbAAAADwAAAGRycy9kb3ducmV2LnhtbESPQWsCMRSE70L/Q3iFXkSzWhFdjVKUYvHmKp6fm+dm&#10;6eZlSaJu/31TKHgcZuYbZrnubCPu5EPtWMFomIEgLp2uuVJwOn4OZiBCRNbYOCYFPxRgvXrpLTHX&#10;7sEHuhexEgnCIUcFJsY2lzKUhiyGoWuJk3d13mJM0ldSe3wkuG3kOMum0mLNacFgSxtD5Xdxswpu&#10;58n7vPC7rbuafqBLOd9t9lqpt9fuYwEiUhef4f/2l1YwHcP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BDUuwgAAANsAAAAPAAAAAAAAAAAAAAAAAJgCAABkcnMvZG93&#10;bnJldi54bWxQSwUGAAAAAAQABAD1AAAAhwMAAAAA&#10;" fillcolor="#ed7d31 [3205]" strokecolor="#823b0b [1605]" strokeweight="1pt">
                    <v:stroke joinstyle="miter"/>
                  </v:roundrect>
                  <v:roundrect id="Rounded Rectangle 63" o:spid="_x0000_s1091" style="position:absolute;left:35890;top:29718;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QtcIA&#10;AADbAAAADwAAAGRycy9kb3ducmV2LnhtbESPQWsCMRSE7wX/Q3iCl6LZapG6NYpYxNKba/H8unlu&#10;FjcvSxJ1/feNIHgcZuYbZr7sbCMu5EPtWMHbKANBXDpdc6Xgd78ZfoAIEVlj45gU3CjActF7mWOu&#10;3ZV3dCliJRKEQ44KTIxtLmUoDVkMI9cSJ+/ovMWYpK+k9nhNcNvIcZZNpcWa04LBltaGylNxtgrO&#10;h/fJrPDbL3c0r4H+ytl2/aOVGvS71SeISF18hh/tb61gOoH7l/Q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JC1wgAAANsAAAAPAAAAAAAAAAAAAAAAAJgCAABkcnMvZG93&#10;bnJldi54bWxQSwUGAAAAAAQABAD1AAAAhwMAAAAA&#10;" fillcolor="#ed7d31 [3205]" strokecolor="#823b0b [1605]" strokeweight="1pt">
                    <v:stroke joinstyle="miter"/>
                  </v:roundrect>
                  <v:roundrect id="Rounded Rectangle 192" o:spid="_x0000_s1092" style="position:absolute;left:32842;top:49301;width:6172;height:20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A8EA&#10;AADcAAAADwAAAGRycy9kb3ducmV2LnhtbERPTWsCMRC9F/ofwhR6KZqtFnFXoxRLUXpzFc/jZtws&#10;biZLEnX7741Q6G0e73Pmy9624ko+NI4VvA8zEMSV0w3XCva778EURIjIGlvHpOCXAiwXz09zLLS7&#10;8ZauZaxFCuFQoAITY1dIGSpDFsPQdcSJOzlvMSboa6k93lK4beUoyybSYsOpwWBHK0PVubxYBZfD&#10;xzgv/frLncxboGOVr1c/WqnXl/5zBiJSH//Ff+6NTvPzE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2/wPBAAAA3AAAAA8AAAAAAAAAAAAAAAAAmAIAAGRycy9kb3du&#10;cmV2LnhtbFBLBQYAAAAABAAEAPUAAACGAwAAAAA=&#10;" fillcolor="#ed7d31 [3205]" strokecolor="#823b0b [1605]" strokeweight="1pt">
                    <v:stroke joinstyle="miter"/>
                  </v:roundrect>
                  <v:roundrect id="Rounded Rectangle 193" o:spid="_x0000_s1093" style="position:absolute;left:22936;top:75057;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pamMEA&#10;AADcAAAADwAAAGRycy9kb3ducmV2LnhtbERPTWsCMRC9F/ofwhR6KZpVi7hbo4hSlN5cpefpZtws&#10;3UyWJOr6741Q6G0e73Pmy9624kI+NI4VjIYZCOLK6YZrBcfD52AGIkRkja1jUnCjAMvF89McC+2u&#10;vKdLGWuRQjgUqMDE2BVShsqQxTB0HXHiTs5bjAn6WmqP1xRuWznOsqm02HBqMNjR2lD1W56tgvP3&#10;+yQv/XbjTuYt0E+Vb9dfWqnXl371ASJSH//Ff+6dTvPzC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6WpjBAAAA3AAAAA8AAAAAAAAAAAAAAAAAmAIAAGRycy9kb3du&#10;cmV2LnhtbFBLBQYAAAAABAAEAPUAAACGAwAAAAA=&#10;" fillcolor="#ed7d31 [3205]" strokecolor="#823b0b [1605]" strokeweight="1pt">
                    <v:stroke joinstyle="miter"/>
                  </v:roundrect>
                  <v:roundrect id="Rounded Rectangle 194" o:spid="_x0000_s1094" style="position:absolute;left:16611;top:6934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C7MIA&#10;AADcAAAADwAAAGRycy9kb3ducmV2LnhtbERPS2sCMRC+F/wPYQQvRbM+KO7WKKKIpbeu0vN0M26W&#10;biZLEnX9902h0Nt8fM9ZbXrbihv50DhWMJ1kIIgrpxuuFZxPh/ESRIjIGlvHpOBBATbrwdMKC+3u&#10;/EG3MtYihXAoUIGJsSukDJUhi2HiOuLEXZy3GBP0tdQe7ynctnKWZS/SYsOpwWBHO0PVd3m1Cq6f&#10;i3le+uPeXcxzoK8qP+7etVKjYb99BRGpj//iP/ebTvPzBfw+ky6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8LswgAAANwAAAAPAAAAAAAAAAAAAAAAAJgCAABkcnMvZG93&#10;bnJldi54bWxQSwUGAAAAAAQABAD1AAAAhwMAAAAA&#10;" fillcolor="#ed7d31 [3205]" strokecolor="#823b0b [1605]" strokeweight="1pt">
                    <v:stroke joinstyle="miter"/>
                  </v:roundrect>
                  <v:roundrect id="Rounded Rectangle 195" o:spid="_x0000_s1095" style="position:absolute;left:11582;top:6621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9nd8IA&#10;AADcAAAADwAAAGRycy9kb3ducmV2LnhtbERPTWsCMRC9F/wPYYRepGZtbelujSKWonhzK56nm3Gz&#10;dDNZkqjbf28Eobd5vM+ZLXrbijP50DhWMBlnIIgrpxuuFey/v57eQYSIrLF1TAr+KMBiPniYYaHd&#10;hXd0LmMtUgiHAhWYGLtCylAZshjGriNO3NF5izFBX0vt8ZLCbSufs+xNWmw4NRjsaGWo+i1PVsHp&#10;MH3JS7/+dEczCvRT5evVViv1OOyXHyAi9fFffHdvdJqfv8L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2d3wgAAANwAAAAPAAAAAAAAAAAAAAAAAJgCAABkcnMvZG93&#10;bnJldi54bWxQSwUGAAAAAAQABAD1AAAAhwMAAAAA&#10;" fillcolor="#ed7d31 [3205]" strokecolor="#823b0b [1605]" strokeweight="1pt">
                    <v:stroke joinstyle="miter"/>
                  </v:roundrect>
                  <v:roundrect id="Rounded Rectangle 196" o:spid="_x0000_s1096" style="position:absolute;left:7391;top:6758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35AMEA&#10;AADcAAAADwAAAGRycy9kb3ducmV2LnhtbERPTWsCMRC9F/wPYQQvRbNqEXdrFFHE0ltX6Xm6GTdL&#10;N5Mlibr++6ZQ6G0e73NWm9624kY+NI4VTCcZCOLK6YZrBefTYbwEESKyxtYxKXhQgM168LTCQrs7&#10;f9CtjLVIIRwKVGBi7AopQ2XIYpi4jjhxF+ctxgR9LbXHewq3rZxl2UJabDg1GOxoZ6j6Lq9WwfXz&#10;ZZ6X/rh3F/Mc6KvKj7t3rdRo2G9fQUTq47/4z/2m0/x8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N+QDBAAAA3AAAAA8AAAAAAAAAAAAAAAAAmAIAAGRycy9kb3du&#10;cmV2LnhtbFBLBQYAAAAABAAEAPUAAACGAwAAAAA=&#10;" fillcolor="#ed7d31 [3205]" strokecolor="#823b0b [1605]" strokeweight="1pt">
                    <v:stroke joinstyle="miter"/>
                  </v:roundrect>
                  <v:roundrect id="Rounded Rectangle 197" o:spid="_x0000_s1097" style="position:absolute;left:3276;top:65379;width:2439;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Fcm8IA&#10;AADcAAAADwAAAGRycy9kb3ducmV2LnhtbERPTWsCMRC9F/wPYYRepGZtpe1ujSKWonhzK56nm3Gz&#10;dDNZkqjbf28Eobd5vM+ZLXrbijP50DhWMBlnIIgrpxuuFey/v57eQYSIrLF1TAr+KMBiPniYYaHd&#10;hXd0LmMtUgiHAhWYGLtCylAZshjGriNO3NF5izFBX0vt8ZLCbSufs+xVWmw4NRjsaGWo+i1PVsHp&#10;MH3JS7/+dEczCvRT5evVViv1OOyXHyAi9fFffHdvdJqfv8H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VybwgAAANwAAAAPAAAAAAAAAAAAAAAAAJgCAABkcnMvZG93&#10;bnJldi54bWxQSwUGAAAAAAQABAD1AAAAhwMAAAAA&#10;" fillcolor="#ed7d31 [3205]" strokecolor="#823b0b [1605]" strokeweight="1pt">
                    <v:stroke joinstyle="miter"/>
                  </v:roundrect>
                  <v:roundrect id="Rounded Rectangle 198" o:spid="_x0000_s1098" style="position:absolute;left:15087;top:3063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7I6cUA&#10;AADcAAAADwAAAGRycy9kb3ducmV2LnhtbESPQU/DMAyF70j8h8hIuyCWsiFEy7IJbZqGuFEQZ9N4&#10;TUXjVEm2df8eHybtZus9v/d5sRp9r44UUxfYwOO0AEXcBNtxa+D7a/vwAiplZIt9YDJwpgSr5e3N&#10;AisbTvxJxzq3SkI4VWjA5TxUWqfGkcc0DQOxaPsQPWZZY6ttxJOE+17PiuJZe+xYGhwOtHbU/NUH&#10;b+Dw8zQv67jbhL27T/TblLv1hzVmcje+vYLKNOar+XL9bgW/FF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3sjpxQAAANwAAAAPAAAAAAAAAAAAAAAAAJgCAABkcnMv&#10;ZG93bnJldi54bWxQSwUGAAAAAAQABAD1AAAAigMAAAAA&#10;" fillcolor="#ed7d31 [3205]" strokecolor="#823b0b [1605]" strokeweight="1pt">
                    <v:stroke joinstyle="miter"/>
                  </v:roundrect>
                  <v:shape id="_x0000_s1099" type="#_x0000_t202" style="position:absolute;left:9829;top:11963;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965401" w:rsidRDefault="00965401" w:rsidP="00164247">
                          <w:pPr>
                            <w:spacing w:after="0" w:line="240" w:lineRule="auto"/>
                          </w:pPr>
                          <w:proofErr w:type="spellStart"/>
                          <w:r>
                            <w:t>Jounama</w:t>
                          </w:r>
                          <w:proofErr w:type="spellEnd"/>
                        </w:p>
                      </w:txbxContent>
                    </v:textbox>
                  </v:shape>
                  <v:shape id="_x0000_s1100" type="#_x0000_t202" style="position:absolute;left:11201;top:1531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965401" w:rsidRDefault="00965401" w:rsidP="00164247">
                          <w:pPr>
                            <w:spacing w:after="0" w:line="240" w:lineRule="auto"/>
                          </w:pPr>
                          <w:r>
                            <w:t>Talbingo</w:t>
                          </w:r>
                        </w:p>
                      </w:txbxContent>
                    </v:textbox>
                  </v:shape>
                  <v:shape id="_x0000_s1101" type="#_x0000_t202" style="position:absolute;left:15697;top:25908;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bB8QA&#10;AADcAAAADwAAAGRycy9kb3ducmV2LnhtbESPzWrDMBCE74W8g9hAb7Xk0JbEsWJCS6CnluYPclus&#10;jW1irYylxO7bV4VCjsPMfMPkxWhbcaPeN441pIkCQVw603ClYb/bPM1B+IBssHVMGn7IQ7GaPOSY&#10;GTfwN922oRIRwj5DDXUIXSalL2uy6BPXEUfv7HqLIcq+kqbHIcJtK2dKvUqLDceFGjt6q6m8bK9W&#10;w+HzfDo+q6/q3b50gxuVZLuQWj9Ox/USRKAx3MP/7Q+jYaZ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52wfEAAAA3AAAAA8AAAAAAAAAAAAAAAAAmAIAAGRycy9k&#10;b3ducmV2LnhtbFBLBQYAAAAABAAEAPUAAACJAwAAAAA=&#10;" filled="f" stroked="f">
                    <v:textbox>
                      <w:txbxContent>
                        <w:p w:rsidR="00965401" w:rsidRDefault="00965401" w:rsidP="00164247">
                          <w:pPr>
                            <w:spacing w:after="0" w:line="240" w:lineRule="auto"/>
                          </w:pPr>
                          <w:r>
                            <w:t>Tumut 2</w:t>
                          </w:r>
                        </w:p>
                      </w:txbxContent>
                    </v:textbox>
                  </v:shape>
                  <v:shape id="_x0000_s1102" type="#_x0000_t202" style="position:absolute;left:17526;top:29489;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965401" w:rsidRDefault="00965401" w:rsidP="00164247">
                          <w:pPr>
                            <w:spacing w:after="0" w:line="240" w:lineRule="auto"/>
                          </w:pPr>
                          <w:r>
                            <w:t>Tumut 1</w:t>
                          </w:r>
                        </w:p>
                      </w:txbxContent>
                    </v:textbox>
                  </v:shape>
                  <v:shape id="_x0000_s1103" type="#_x0000_t202" style="position:absolute;left:6553;top:3215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965401" w:rsidRDefault="00965401" w:rsidP="00164247">
                          <w:pPr>
                            <w:spacing w:after="0" w:line="240" w:lineRule="auto"/>
                          </w:pPr>
                          <w:r>
                            <w:t>Tooma</w:t>
                          </w:r>
                        </w:p>
                      </w:txbxContent>
                    </v:textbox>
                  </v:shape>
                  <v:shape id="_x0000_s1104" type="#_x0000_t202" style="position:absolute;left:25908;top:33909;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965401" w:rsidRDefault="00965401" w:rsidP="00164247">
                          <w:pPr>
                            <w:spacing w:after="0" w:line="240" w:lineRule="auto"/>
                          </w:pPr>
                          <w:r>
                            <w:t>Happy Jacks</w:t>
                          </w:r>
                        </w:p>
                      </w:txbxContent>
                    </v:textbox>
                  </v:shape>
                  <v:shape id="_x0000_s1105" type="#_x0000_t202" style="position:absolute;left:38328;top:29184;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965401" w:rsidRDefault="00965401" w:rsidP="00164247">
                          <w:pPr>
                            <w:spacing w:after="0" w:line="240" w:lineRule="auto"/>
                          </w:pPr>
                          <w:proofErr w:type="spellStart"/>
                          <w:r>
                            <w:t>Tangara</w:t>
                          </w:r>
                          <w:proofErr w:type="spellEnd"/>
                        </w:p>
                      </w:txbxContent>
                    </v:textbox>
                  </v:shape>
                  <v:shape id="_x0000_s1106" type="#_x0000_t202" style="position:absolute;left:39014;top:49301;width:9144;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rsidR="00965401" w:rsidRDefault="00965401" w:rsidP="00164247">
                          <w:pPr>
                            <w:spacing w:after="0" w:line="240" w:lineRule="auto"/>
                          </w:pPr>
                          <w:r>
                            <w:t>Eucumbene</w:t>
                          </w:r>
                        </w:p>
                      </w:txbxContent>
                    </v:textbox>
                  </v:shape>
                  <v:shape id="_x0000_s1107" type="#_x0000_t202" style="position:absolute;left:36576;top:71475;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965401" w:rsidRDefault="00965401" w:rsidP="00164247">
                          <w:pPr>
                            <w:spacing w:after="0" w:line="240" w:lineRule="auto"/>
                          </w:pPr>
                          <w:r>
                            <w:t>Jindabyne</w:t>
                          </w:r>
                        </w:p>
                      </w:txbxContent>
                    </v:textbox>
                  </v:shape>
                  <v:shape id="_x0000_s1108" type="#_x0000_t202" style="position:absolute;left:16687;top:66598;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ymsEA&#10;AADcAAAADwAAAGRycy9kb3ducmV2LnhtbERPW2vCMBR+F/wP4Qh7s4myidZGkY3Bnja8gm+H5tgW&#10;m5PQZLb798vDYI8f373YDrYVD+pC41jDLFMgiEtnGq40nI7v0yWIEJENto5Jww8F2G7GowJz43re&#10;0+MQK5FCOOSooY7R51KGsiaLIXOeOHE311mMCXaVNB32Kdy2cq7UQlpsODXU6Om1pvJ++LYazp+3&#10;6+VZfVVv9sX3blCS7Upq/TQZdmsQkYb4L/5zfxgNc5XWpj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DcprBAAAA3AAAAA8AAAAAAAAAAAAAAAAAmAIAAGRycy9kb3du&#10;cmV2LnhtbFBLBQYAAAAABAAEAPUAAACGAwAAAAA=&#10;" filled="f" stroked="f">
                    <v:textbox>
                      <w:txbxContent>
                        <w:p w:rsidR="00965401" w:rsidRDefault="00965401" w:rsidP="00164247">
                          <w:pPr>
                            <w:spacing w:after="0" w:line="240" w:lineRule="auto"/>
                          </w:pPr>
                          <w:proofErr w:type="spellStart"/>
                          <w:r>
                            <w:t>Geehi</w:t>
                          </w:r>
                          <w:proofErr w:type="spellEnd"/>
                        </w:p>
                      </w:txbxContent>
                    </v:textbox>
                  </v:shape>
                  <v:shape id="_x0000_s1109" type="#_x0000_t202" style="position:absolute;left:11582;top:64160;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rsidR="00965401" w:rsidRDefault="00965401" w:rsidP="00164247">
                          <w:pPr>
                            <w:spacing w:after="0" w:line="240" w:lineRule="auto"/>
                          </w:pPr>
                          <w:r>
                            <w:t>Murray 1</w:t>
                          </w:r>
                        </w:p>
                      </w:txbxContent>
                    </v:textbox>
                  </v:shape>
                  <v:shape id="_x0000_s1110" type="#_x0000_t202" style="position:absolute;left:5715;top:69037;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965401" w:rsidRDefault="00965401" w:rsidP="00164247">
                          <w:pPr>
                            <w:spacing w:after="0" w:line="240" w:lineRule="auto"/>
                          </w:pPr>
                          <w:r>
                            <w:t>Murray 2</w:t>
                          </w:r>
                        </w:p>
                      </w:txbxContent>
                    </v:textbox>
                  </v:shape>
                  <v:shape id="_x0000_s1111" type="#_x0000_t202" style="position:absolute;left:2971;top:63169;width:10059;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965401" w:rsidRDefault="00965401" w:rsidP="00164247">
                          <w:pPr>
                            <w:spacing w:after="0" w:line="240" w:lineRule="auto"/>
                          </w:pPr>
                          <w:proofErr w:type="spellStart"/>
                          <w:r>
                            <w:t>Khanconban</w:t>
                          </w:r>
                          <w:proofErr w:type="spellEnd"/>
                        </w:p>
                      </w:txbxContent>
                    </v:textbox>
                  </v:shape>
                  <v:shape id="_x0000_s1112" type="#_x0000_t202" style="position:absolute;top:6073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3" type="#_x0000_t202" style="position:absolute;left:46253;top:7978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2NsQA&#10;AADcAAAADwAAAGRycy9kb3ducmV2LnhtbESPT2vCQBTE7wW/w/IEb7qrtqIxG5GWQk8t/gVvj+wz&#10;CWbfhuzWpN++WxB6HGbmN0y66W0t7tT6yrGG6USBIM6dqbjQcDy8j5cgfEA2WDsmDT/kYZMNnlJM&#10;jOt4R/d9KESEsE9QQxlCk0jp85Is+olriKN3da3FEGVbSNNiF+G2ljOlFtJixXGhxIZeS8pv+2+r&#10;4fR5vZyf1VfxZl+azvVKsl1JrUfDfrsGEagP/+FH+8NomE3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djb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4" type="#_x0000_t202" style="position:absolute;left:32385;top:23309;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965401" w:rsidRDefault="00452D7A" w:rsidP="00164247">
                          <w:pPr>
                            <w:spacing w:after="0" w:line="240" w:lineRule="auto"/>
                          </w:pPr>
                          <w:r>
                            <w:t>Inflow</w:t>
                          </w:r>
                        </w:p>
                      </w:txbxContent>
                    </v:textbox>
                  </v:shape>
                </v:group>
                <v:roundrect id="Rounded Rectangle 215" o:spid="_x0000_s1115" style="position:absolute;left:33604;top:72313;width:3124;height:27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kFUcQA&#10;AADcAAAADwAAAGRycy9kb3ducmV2LnhtbESPQWsCMRSE7wX/Q3iCl1Kz2lrqahRRxNJbV/H8unlu&#10;FjcvSxJ1+++NUOhxmJlvmPmys424kg+1YwWjYQaCuHS65krBYb99+QARIrLGxjEp+KUAy0XvaY65&#10;djf+pmsRK5EgHHJUYGJscylDachiGLqWOHkn5y3GJH0ltcdbgttGjrPsXVqsOS0YbGltqDwXF6vg&#10;cnx7nRZ+t3En8xzop5zu1l9aqUG/W81AROrif/iv/akVjEcTeJx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pBVHEAAAA3AAAAA8AAAAAAAAAAAAAAAAAmAIAAGRycy9k&#10;b3ducmV2LnhtbFBLBQYAAAAABAAEAPUAAACJAwAAAAA=&#10;" fillcolor="#ed7d31 [3205]" strokecolor="#823b0b [1605]" strokeweight="1pt">
                  <v:stroke joinstyle="miter"/>
                </v:roundrect>
                <v:roundrect id="Rounded Rectangle 216" o:spid="_x0000_s1116" style="position:absolute;left:26593;top:71018;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ubJsMA&#10;AADcAAAADwAAAGRycy9kb3ducmV2LnhtbESPQWsCMRSE74X+h/AKvRTNqkV0NUqxFKU3V/H83Dw3&#10;i5uXJYm6/ntTKHgcZuYbZr7sbCOu5EPtWMGgn4EgLp2uuVKw3/30JiBCRNbYOCYFdwqwXLy+zDHX&#10;7sZbuhaxEgnCIUcFJsY2lzKUhiyGvmuJk3dy3mJM0ldSe7wluG3kMMvG0mLNacFgSytD5bm4WAWX&#10;w+doWvj1tzuZj0DHcrpe/Wql3t+6rxmISF18hv/bG61gOBjD35l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ubJsMAAADcAAAADwAAAAAAAAAAAAAAAACYAgAAZHJzL2Rv&#10;d25yZXYueG1sUEsFBgAAAAAEAAQA9QAAAIgDAAAAAA==&#10;" fillcolor="#ed7d31 [3205]" strokecolor="#823b0b [1605]" strokeweight="1pt">
                  <v:stroke joinstyle="miter"/>
                </v:roundrect>
                <v:shape id="_x0000_s1117" type="#_x0000_t202" style="position:absolute;left:27874;top:68281;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965401" w:rsidRDefault="00965401" w:rsidP="00164247">
                        <w:pPr>
                          <w:spacing w:after="0" w:line="240" w:lineRule="auto"/>
                        </w:pPr>
                        <w:r>
                          <w:t>Island Bend</w:t>
                        </w:r>
                      </w:p>
                    </w:txbxContent>
                  </v:textbox>
                </v:shape>
                <v:shape id="_x0000_s1118" type="#_x0000_t202" style="position:absolute;left:20650;top:7627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965401" w:rsidRDefault="00965401" w:rsidP="00164247">
                        <w:pPr>
                          <w:spacing w:after="0" w:line="240" w:lineRule="auto"/>
                        </w:pPr>
                        <w:r>
                          <w:t>Guthega</w:t>
                        </w:r>
                      </w:p>
                    </w:txbxContent>
                  </v:textbox>
                </v:shape>
                <w10:anchorlock/>
              </v:group>
            </w:pict>
          </mc:Fallback>
        </mc:AlternateContent>
      </w:r>
      <w:r w:rsidR="00830E87">
        <w:t xml:space="preserve"> </w:t>
      </w:r>
    </w:p>
    <w:p w:rsidR="0018727A" w:rsidRDefault="0018727A" w:rsidP="00830E87"/>
    <w:p w:rsidR="0018727A" w:rsidRDefault="0018727A" w:rsidP="0018727A">
      <w:pPr>
        <w:pStyle w:val="Heading2"/>
      </w:pPr>
      <w:bookmarkStart w:id="3" w:name="_Toc390101043"/>
      <w:r>
        <w:lastRenderedPageBreak/>
        <w:t>Snowy Scheme Information</w:t>
      </w:r>
      <w:bookmarkEnd w:id="3"/>
    </w:p>
    <w:p w:rsidR="00836B16" w:rsidRDefault="00CA2ABF" w:rsidP="00830E87">
      <w:r w:rsidRPr="00CA2ABF">
        <w:t>In</w:t>
      </w:r>
      <w:r>
        <w:t>formation provided by Snowy Hydro for the Dam and hydroelectric system made the following quantifiable variables:</w:t>
      </w:r>
    </w:p>
    <w:tbl>
      <w:tblPr>
        <w:tblStyle w:val="GridTable1Light-Accent1"/>
        <w:tblW w:w="0" w:type="auto"/>
        <w:jc w:val="center"/>
        <w:tblLook w:val="04A0" w:firstRow="1" w:lastRow="0" w:firstColumn="1" w:lastColumn="0" w:noHBand="0" w:noVBand="1"/>
      </w:tblPr>
      <w:tblGrid>
        <w:gridCol w:w="1838"/>
        <w:gridCol w:w="1276"/>
        <w:gridCol w:w="1417"/>
      </w:tblGrid>
      <w:tr w:rsidR="00CA2ABF" w:rsidTr="00C4131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pPr>
            <w:r w:rsidRPr="00CA2ABF">
              <w:t>Dam Name</w:t>
            </w:r>
          </w:p>
        </w:tc>
        <w:tc>
          <w:tcPr>
            <w:tcW w:w="1276"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Capacity (ML)</w:t>
            </w:r>
          </w:p>
        </w:tc>
        <w:tc>
          <w:tcPr>
            <w:tcW w:w="1417"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Max Power (MW)</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sidRPr="00CA2ABF">
              <w:rPr>
                <w:b w:val="0"/>
              </w:rPr>
              <w:t>Blowering</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280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8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sidRPr="00CA2ABF">
              <w:rPr>
                <w:b w:val="0"/>
              </w:rPr>
              <w:t>Ta</w:t>
            </w:r>
            <w:r>
              <w:rPr>
                <w:b w:val="0"/>
              </w:rPr>
              <w:t>lbingo</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921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2</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7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286</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1</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527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33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Gutheg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0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6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Murray</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34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Pr>
                <w:b w:val="0"/>
              </w:rPr>
              <w:t>Jounama</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3542</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oom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812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Happy Jacks</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71</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Pr>
                <w:b w:val="0"/>
              </w:rPr>
              <w:t>Tangara</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54099</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Eucumbe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798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Jindaby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68828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Island Bend</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308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Pr>
                <w:b w:val="0"/>
              </w:rPr>
              <w:t>Geehi</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10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077D8E" w:rsidP="00C4131E">
            <w:pPr>
              <w:spacing w:line="276" w:lineRule="auto"/>
              <w:jc w:val="center"/>
              <w:rPr>
                <w:b w:val="0"/>
              </w:rPr>
            </w:pPr>
            <w:r>
              <w:rPr>
                <w:b w:val="0"/>
              </w:rPr>
              <w:t>K</w:t>
            </w:r>
            <w:r w:rsidR="00CA2ABF">
              <w:rPr>
                <w:b w:val="0"/>
              </w:rPr>
              <w:t>hancoban</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64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bl>
    <w:p w:rsidR="00A00E24" w:rsidRDefault="00A00E24" w:rsidP="00CA2ABF">
      <w:pPr>
        <w:rPr>
          <w:rFonts w:ascii="Courier New" w:hAnsi="Courier New" w:cs="Courier New"/>
          <w:color w:val="3F5FBF"/>
          <w:sz w:val="20"/>
          <w:szCs w:val="20"/>
        </w:rPr>
      </w:pPr>
    </w:p>
    <w:p w:rsidR="00836B16" w:rsidRDefault="004247DB" w:rsidP="00830E87">
      <w:r>
        <w:t>Rivers and piping system also had to be analysed throughout the snowy hydro scheme. Unfortunately very limited information is given about these integral variables for the system and thus a lot of information needed to be obtained in approximate amounts. The lengths were developed by analysing river maps of the scheme system and measuring the lengths seen between these dams and scaling</w:t>
      </w:r>
      <w:r w:rsidR="00AA1A7D">
        <w:t xml:space="preserve"> them </w:t>
      </w:r>
      <w:r>
        <w:t>appropriate</w:t>
      </w:r>
      <w:r w:rsidR="00AA1A7D">
        <w:t>ly</w:t>
      </w:r>
      <w:r>
        <w:t xml:space="preserve">. This made it possible to obtain much higher accuracy type estimations as it is based on </w:t>
      </w:r>
      <w:r w:rsidR="00481EF4">
        <w:t xml:space="preserve">the </w:t>
      </w:r>
      <w:r w:rsidR="00AA1A7D">
        <w:t>actual</w:t>
      </w:r>
      <w:r w:rsidR="00481EF4">
        <w:t xml:space="preserve"> </w:t>
      </w:r>
      <w:r w:rsidR="00481EF4" w:rsidRPr="00452D7A">
        <w:t xml:space="preserve">mapping of the snowy </w:t>
      </w:r>
      <w:r w:rsidR="00AA1A7D" w:rsidRPr="00452D7A">
        <w:t>mountains</w:t>
      </w:r>
      <w:r w:rsidR="00481EF4" w:rsidRPr="00452D7A">
        <w:t xml:space="preserve">. </w:t>
      </w:r>
      <w:r w:rsidR="00452D7A" w:rsidRPr="00452D7A">
        <w:rPr>
          <w:rStyle w:val="null"/>
        </w:rPr>
        <w:t xml:space="preserve">The maximum river capacity </w:t>
      </w:r>
      <w:r w:rsidR="00452D7A" w:rsidRPr="00452D7A">
        <w:rPr>
          <w:rStyle w:val="null"/>
        </w:rPr>
        <w:t xml:space="preserve">values </w:t>
      </w:r>
      <w:r w:rsidR="00452D7A" w:rsidRPr="00452D7A">
        <w:rPr>
          <w:rStyle w:val="null"/>
        </w:rPr>
        <w:t>will be three times its average flow rate</w:t>
      </w:r>
      <w:r w:rsidR="00836B16" w:rsidRPr="00452D7A">
        <w:t>. The minimum capacity value was then viewed as 10 percent of this value providing an adequate estimation of the complete snowy</w:t>
      </w:r>
      <w:r w:rsidR="00836B16">
        <w:t xml:space="preserve"> scheme.</w:t>
      </w:r>
      <w:r>
        <w:t xml:space="preserve"> </w:t>
      </w:r>
      <w:r w:rsidR="00AA1A7D">
        <w:t xml:space="preserve">The importance of a maximum value for a river was used as any water capacity above this point would be found to flood the river and cause damage to the system. Alternatively a minimum capacity was needed as if the river flow is too low, it can highly effect the ecological life of the river themselves also causing damage. </w:t>
      </w:r>
    </w:p>
    <w:p w:rsidR="00AA1A7D" w:rsidRDefault="00AA1A7D" w:rsidP="00830E87"/>
    <w:p w:rsidR="00AA1A7D" w:rsidRDefault="00AA1A7D" w:rsidP="00830E87"/>
    <w:p w:rsidR="00AA1A7D" w:rsidRDefault="00AA1A7D" w:rsidP="00830E87"/>
    <w:tbl>
      <w:tblPr>
        <w:tblStyle w:val="GridTable1Light-Accent5"/>
        <w:tblW w:w="0" w:type="auto"/>
        <w:tblLook w:val="04A0" w:firstRow="1" w:lastRow="0" w:firstColumn="1" w:lastColumn="0" w:noHBand="0" w:noVBand="1"/>
      </w:tblPr>
      <w:tblGrid>
        <w:gridCol w:w="2830"/>
        <w:gridCol w:w="993"/>
        <w:gridCol w:w="1134"/>
        <w:gridCol w:w="992"/>
        <w:gridCol w:w="1134"/>
        <w:gridCol w:w="1933"/>
      </w:tblGrid>
      <w:tr w:rsidR="00A00E24" w:rsidTr="00716C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lastRenderedPageBreak/>
              <w:t>Name</w:t>
            </w:r>
          </w:p>
        </w:tc>
        <w:tc>
          <w:tcPr>
            <w:tcW w:w="99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Type</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ax Cap (ML)</w:t>
            </w:r>
          </w:p>
        </w:tc>
        <w:tc>
          <w:tcPr>
            <w:tcW w:w="992"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in Cap (ML)</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Length (m)</w:t>
            </w:r>
          </w:p>
        </w:tc>
        <w:tc>
          <w:tcPr>
            <w:tcW w:w="193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End Point</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proofErr w:type="spellStart"/>
            <w:r>
              <w:t>Blowering</w:t>
            </w:r>
            <w:proofErr w:type="spellEnd"/>
            <w:r>
              <w:t xml:space="preserve"> to Ocean</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0</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proofErr w:type="spellStart"/>
            <w:r>
              <w:t>Junama</w:t>
            </w:r>
            <w:proofErr w:type="spellEnd"/>
            <w:r>
              <w:t xml:space="preserve"> To </w:t>
            </w:r>
            <w:proofErr w:type="spellStart"/>
            <w:r>
              <w:t>Blowering</w:t>
            </w:r>
            <w:proofErr w:type="spellEnd"/>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roofErr w:type="spellStart"/>
            <w:r>
              <w:t>Blowering</w:t>
            </w:r>
            <w:proofErr w:type="spellEnd"/>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 xml:space="preserve">Talbingo to </w:t>
            </w:r>
            <w:proofErr w:type="spellStart"/>
            <w:r>
              <w:t>Jumama</w:t>
            </w:r>
            <w:proofErr w:type="spellEnd"/>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3</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roofErr w:type="spellStart"/>
            <w:r>
              <w:t>Jounama</w:t>
            </w:r>
            <w:proofErr w:type="spellEnd"/>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to Talbingo</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9762</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albingo</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1 to Tumut 2</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9</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2</w:t>
            </w:r>
          </w:p>
        </w:tc>
      </w:tr>
      <w:tr w:rsidR="001B11BB" w:rsidTr="00716C16">
        <w:tc>
          <w:tcPr>
            <w:cnfStyle w:val="001000000000" w:firstRow="0" w:lastRow="0" w:firstColumn="1" w:lastColumn="0" w:oddVBand="0" w:evenVBand="0" w:oddHBand="0" w:evenHBand="0" w:firstRowFirstColumn="0" w:firstRowLastColumn="0" w:lastRowFirstColumn="0" w:lastRowLastColumn="0"/>
            <w:tcW w:w="2830" w:type="dxa"/>
          </w:tcPr>
          <w:p w:rsidR="001B11BB" w:rsidRDefault="001B11BB" w:rsidP="00716C16">
            <w:pPr>
              <w:spacing w:line="276" w:lineRule="auto"/>
              <w:jc w:val="center"/>
            </w:pPr>
            <w:r>
              <w:t>Tooma to Tumut 1</w:t>
            </w:r>
          </w:p>
        </w:tc>
        <w:tc>
          <w:tcPr>
            <w:tcW w:w="993"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Happy Jacks to Tumut 1</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1</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Eucumbene to Happy Jacks</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proofErr w:type="spellStart"/>
            <w:r>
              <w:t>Tangara</w:t>
            </w:r>
            <w:proofErr w:type="spellEnd"/>
            <w:r>
              <w:t xml:space="preserve"> to Eucumbene</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5714</w:t>
            </w:r>
          </w:p>
        </w:tc>
        <w:tc>
          <w:tcPr>
            <w:tcW w:w="1933"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Eucumbe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 xml:space="preserve">Eucumbene to </w:t>
            </w:r>
            <w:proofErr w:type="spellStart"/>
            <w:r>
              <w:t>Jinabyne</w:t>
            </w:r>
            <w:proofErr w:type="spellEnd"/>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2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3</w:t>
            </w:r>
          </w:p>
        </w:tc>
        <w:tc>
          <w:tcPr>
            <w:tcW w:w="1134" w:type="dxa"/>
          </w:tcPr>
          <w:p w:rsidR="00716C16"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2738</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Jindaby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Snow</w:t>
            </w:r>
            <w:r w:rsidR="001B11BB">
              <w:t>y</w:t>
            </w:r>
            <w:r>
              <w:t xml:space="preserve"> River</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r w:rsidR="001B11BB">
              <w:t>0</w:t>
            </w:r>
          </w:p>
        </w:tc>
        <w:tc>
          <w:tcPr>
            <w:tcW w:w="992" w:type="dxa"/>
          </w:tcPr>
          <w:p w:rsidR="00716C16"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proofErr w:type="spellStart"/>
            <w:r>
              <w:t>JindaBune</w:t>
            </w:r>
            <w:proofErr w:type="spellEnd"/>
            <w:r>
              <w:t xml:space="preserve">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Eucumbene to Isla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Guthega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Island Bend Dam</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 xml:space="preserve">Island Bend to </w:t>
            </w:r>
            <w:proofErr w:type="spellStart"/>
            <w:r>
              <w:t>Geehi</w:t>
            </w:r>
            <w:proofErr w:type="spellEnd"/>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607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roofErr w:type="spellStart"/>
            <w:r>
              <w:t>Geehi</w:t>
            </w:r>
            <w:proofErr w:type="spellEnd"/>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proofErr w:type="spellStart"/>
            <w:r>
              <w:t>Geehi</w:t>
            </w:r>
            <w:proofErr w:type="spellEnd"/>
            <w:r>
              <w:t xml:space="preserve"> to Murray</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Murray</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Murray to Khancob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1</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119</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Khancob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Khancoban to Oce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bl>
    <w:p w:rsidR="00A00E24" w:rsidRPr="00CA2ABF" w:rsidRDefault="00A00E24" w:rsidP="00CA2ABF"/>
    <w:p w:rsidR="00421763" w:rsidRDefault="00E34D7C" w:rsidP="00CA2ABF">
      <w:r>
        <w:t xml:space="preserve">Data of the flow of the snowy scheme needed to be analysed so that appropriate simulation could be undertaken in a close to accurate test of the system. Research online showed that from the year of 2012 to 2013 the water inflow through snowy hydro was about 2,188GL of water. This value could thus be utilised as appropriate water inflow for about a year and could be shared among the dams to provide adequate use for electricity and water. Research for power itself found that about 260 litres of water is used to obtain 1000 KWh of power. Utilising this data would show that 3.8462 KWh of electricity is provided by the hydroelectric dams if converted to a </w:t>
      </w:r>
      <w:r w:rsidR="00426355">
        <w:t xml:space="preserve">typical litre. Outflow of the water was also found to be </w:t>
      </w:r>
      <w:r w:rsidR="00D97425">
        <w:t xml:space="preserve">about 2,100 GL each year to the Murray Darling Basin, and about 4500 </w:t>
      </w:r>
      <w:proofErr w:type="spellStart"/>
      <w:r w:rsidR="00D97425">
        <w:t>Gigawatt</w:t>
      </w:r>
      <w:proofErr w:type="spellEnd"/>
      <w:r w:rsidR="00D97425">
        <w:t xml:space="preserve"> hours of energy is outputted by the scheme to meet the yearly demand.</w:t>
      </w:r>
      <w:r w:rsidR="00421763">
        <w:br w:type="page"/>
      </w:r>
    </w:p>
    <w:p w:rsidR="006A13ED" w:rsidRDefault="006A13ED" w:rsidP="00CA2ABF">
      <w:pPr>
        <w:pStyle w:val="Heading1"/>
      </w:pPr>
      <w:bookmarkStart w:id="4" w:name="_Toc390101044"/>
      <w:r>
        <w:lastRenderedPageBreak/>
        <w:t>Deliverable 1</w:t>
      </w:r>
      <w:bookmarkEnd w:id="4"/>
    </w:p>
    <w:p w:rsidR="0057781C" w:rsidRPr="0057781C" w:rsidRDefault="006A13ED" w:rsidP="001413A8">
      <w:pPr>
        <w:pStyle w:val="Heading2"/>
      </w:pPr>
      <w:bookmarkStart w:id="5" w:name="_Toc390101045"/>
      <w:r>
        <w:t>Use Case Diagram</w:t>
      </w:r>
      <w:bookmarkEnd w:id="5"/>
    </w:p>
    <w:p w:rsidR="0057781C" w:rsidRDefault="00EF2AF7" w:rsidP="00492EFE">
      <w:pPr>
        <w:jc w:val="center"/>
      </w:pPr>
      <w:r>
        <w:object w:dxaOrig="8713" w:dyaOrig="7512">
          <v:shape id="_x0000_i1027" type="#_x0000_t75" style="width:220pt;height:189.7pt" o:ole="">
            <v:imagedata r:id="rId12" o:title=""/>
          </v:shape>
          <o:OLEObject Type="Embed" ProgID="Visio.Drawing.15" ShapeID="_x0000_i1027" DrawAspect="Content" ObjectID="_1463852431" r:id="rId13"/>
        </w:object>
      </w:r>
      <w:r w:rsidR="0057781C" w:rsidRPr="000B115A">
        <w:rPr>
          <w:noProof/>
        </w:rPr>
        <w:drawing>
          <wp:inline distT="0" distB="0" distL="0" distR="0" wp14:anchorId="6AF7D10B" wp14:editId="401B8304">
            <wp:extent cx="2834865" cy="2812473"/>
            <wp:effectExtent l="0" t="0" r="381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l="21091" t="21255" r="35437" b="9642"/>
                    <a:stretch>
                      <a:fillRect/>
                    </a:stretch>
                  </pic:blipFill>
                  <pic:spPr bwMode="auto">
                    <a:xfrm>
                      <a:off x="0" y="0"/>
                      <a:ext cx="2839287" cy="2816860"/>
                    </a:xfrm>
                    <a:prstGeom prst="rect">
                      <a:avLst/>
                    </a:prstGeom>
                    <a:noFill/>
                    <a:ln>
                      <a:noFill/>
                    </a:ln>
                  </pic:spPr>
                </pic:pic>
              </a:graphicData>
            </a:graphic>
          </wp:inline>
        </w:drawing>
      </w:r>
      <w:r w:rsidR="00A057E9" w:rsidRPr="00A057E9">
        <w:t xml:space="preserve"> </w:t>
      </w:r>
      <w:r w:rsidR="00153539">
        <w:object w:dxaOrig="8256" w:dyaOrig="5412">
          <v:shape id="_x0000_i1025" type="#_x0000_t75" style="width:324.05pt;height:212.4pt" o:ole="">
            <v:imagedata r:id="rId15" o:title=""/>
          </v:shape>
          <o:OLEObject Type="Embed" ProgID="Visio.Drawing.15" ShapeID="_x0000_i1025" DrawAspect="Content" ObjectID="_1463852432" r:id="rId16"/>
        </w:object>
      </w:r>
    </w:p>
    <w:p w:rsidR="0057781C" w:rsidRDefault="0057781C" w:rsidP="00CA2ABF">
      <w:pPr>
        <w:rPr>
          <w:rFonts w:asciiTheme="majorHAnsi" w:eastAsiaTheme="majorEastAsia" w:hAnsiTheme="majorHAnsi" w:cstheme="majorBidi"/>
          <w:color w:val="2E74B5" w:themeColor="accent1" w:themeShade="BF"/>
          <w:sz w:val="32"/>
          <w:szCs w:val="32"/>
        </w:rPr>
      </w:pPr>
      <w:r>
        <w:br w:type="page"/>
      </w:r>
    </w:p>
    <w:p w:rsidR="006A13ED" w:rsidRDefault="006A13ED" w:rsidP="00CA2ABF">
      <w:pPr>
        <w:pStyle w:val="Heading1"/>
      </w:pPr>
      <w:bookmarkStart w:id="6" w:name="_Toc390101046"/>
      <w:r>
        <w:lastRenderedPageBreak/>
        <w:t>Deliverable 2</w:t>
      </w:r>
      <w:bookmarkEnd w:id="6"/>
    </w:p>
    <w:p w:rsidR="000D7E14" w:rsidRPr="000D7E14" w:rsidRDefault="0095590D" w:rsidP="00A76C49">
      <w:pPr>
        <w:pStyle w:val="Heading2"/>
      </w:pPr>
      <w:bookmarkStart w:id="7" w:name="_Toc390101047"/>
      <w:r>
        <w:t xml:space="preserve">Functional and Non-functional </w:t>
      </w:r>
      <w:r w:rsidR="006A13ED">
        <w:t>Requirements</w:t>
      </w:r>
      <w:bookmarkEnd w:id="7"/>
    </w:p>
    <w:p w:rsidR="0095590D" w:rsidRDefault="0095590D" w:rsidP="0095590D">
      <w:pPr>
        <w:pStyle w:val="ListParagraph"/>
        <w:numPr>
          <w:ilvl w:val="0"/>
          <w:numId w:val="7"/>
        </w:numPr>
        <w:rPr>
          <w:rStyle w:val="Heading3Char"/>
        </w:rPr>
      </w:pPr>
      <w:bookmarkStart w:id="8" w:name="_Toc390101048"/>
      <w:r w:rsidRPr="0018727A">
        <w:rPr>
          <w:rStyle w:val="Heading3Char"/>
        </w:rPr>
        <w:t>Functional Requirements</w:t>
      </w:r>
      <w:bookmarkEnd w:id="8"/>
    </w:p>
    <w:p w:rsidR="00A76C49" w:rsidRPr="0018727A" w:rsidRDefault="00A76C49" w:rsidP="00A76C49">
      <w:pPr>
        <w:pStyle w:val="ListParagraph"/>
        <w:ind w:left="360"/>
        <w:rPr>
          <w:rStyle w:val="Heading3Char"/>
        </w:rPr>
      </w:pPr>
    </w:p>
    <w:p w:rsidR="0095590D" w:rsidRPr="0018727A" w:rsidRDefault="0095590D" w:rsidP="0095590D">
      <w:pPr>
        <w:pStyle w:val="ListParagraph"/>
        <w:numPr>
          <w:ilvl w:val="1"/>
          <w:numId w:val="7"/>
        </w:numPr>
        <w:rPr>
          <w:b/>
        </w:rPr>
      </w:pPr>
      <w:r w:rsidRPr="0018727A">
        <w:rPr>
          <w:b/>
        </w:rPr>
        <w:t xml:space="preserve">System </w:t>
      </w:r>
      <w:r w:rsidR="004C335C" w:rsidRPr="0018727A">
        <w:rPr>
          <w:b/>
        </w:rPr>
        <w:t>Functions</w:t>
      </w:r>
    </w:p>
    <w:p w:rsidR="0095590D" w:rsidRDefault="0095590D" w:rsidP="0095590D">
      <w:pPr>
        <w:pStyle w:val="ListParagraph"/>
        <w:numPr>
          <w:ilvl w:val="2"/>
          <w:numId w:val="7"/>
        </w:numPr>
      </w:pPr>
      <w:r>
        <w:t xml:space="preserve"> </w:t>
      </w:r>
      <w:r w:rsidR="004C335C">
        <w:t xml:space="preserve">The System shall automatically </w:t>
      </w:r>
      <w:r w:rsidR="00623995">
        <w:t xml:space="preserve">provide </w:t>
      </w:r>
      <w:r w:rsidR="004C335C">
        <w:t>appropriate electricity based on demand</w:t>
      </w:r>
    </w:p>
    <w:p w:rsidR="00623995" w:rsidRDefault="00623995" w:rsidP="00623995">
      <w:pPr>
        <w:pStyle w:val="ListParagraph"/>
        <w:numPr>
          <w:ilvl w:val="3"/>
          <w:numId w:val="7"/>
        </w:numPr>
      </w:pPr>
      <w:r>
        <w:t>The appropriate electricity output will calculate dam consumption and send the request</w:t>
      </w:r>
    </w:p>
    <w:p w:rsidR="00623995" w:rsidRDefault="00623995" w:rsidP="00623995">
      <w:pPr>
        <w:pStyle w:val="ListParagraph"/>
        <w:numPr>
          <w:ilvl w:val="3"/>
          <w:numId w:val="7"/>
        </w:numPr>
      </w:pPr>
      <w:r>
        <w:t>The system will automatically open the correct dam</w:t>
      </w:r>
      <w:r w:rsidR="00591DB4">
        <w:t xml:space="preserve"> depending on request</w:t>
      </w:r>
      <w:r>
        <w:t xml:space="preserve"> to allow flow for power generation</w:t>
      </w:r>
    </w:p>
    <w:p w:rsidR="00591DB4" w:rsidRDefault="00591DB4" w:rsidP="00623995">
      <w:pPr>
        <w:pStyle w:val="ListParagraph"/>
        <w:numPr>
          <w:ilvl w:val="3"/>
          <w:numId w:val="7"/>
        </w:numPr>
      </w:pPr>
      <w:r>
        <w:t>All dams through the system will be utilised for appropriate water flow although only the dams with hydroelectric plants will provide power</w:t>
      </w:r>
    </w:p>
    <w:p w:rsidR="004C335C" w:rsidRDefault="004C335C" w:rsidP="0095590D">
      <w:pPr>
        <w:pStyle w:val="ListParagraph"/>
        <w:numPr>
          <w:ilvl w:val="2"/>
          <w:numId w:val="7"/>
        </w:numPr>
      </w:pPr>
      <w:r>
        <w:t xml:space="preserve"> The System shall automatically </w:t>
      </w:r>
      <w:r w:rsidR="00623995">
        <w:t xml:space="preserve">provide </w:t>
      </w:r>
      <w:r>
        <w:t>appropriate water output based on demand</w:t>
      </w:r>
    </w:p>
    <w:p w:rsidR="00623995" w:rsidRDefault="00623995" w:rsidP="00623995">
      <w:pPr>
        <w:pStyle w:val="ListParagraph"/>
        <w:numPr>
          <w:ilvl w:val="3"/>
          <w:numId w:val="7"/>
        </w:numPr>
      </w:pPr>
      <w:r>
        <w:t xml:space="preserve">The appropriate water output will be calculated </w:t>
      </w:r>
      <w:r w:rsidR="00591DB4">
        <w:t xml:space="preserve">automatically </w:t>
      </w:r>
      <w:r>
        <w:t>and then the dam request will be sent</w:t>
      </w:r>
    </w:p>
    <w:p w:rsidR="00623995" w:rsidRDefault="00623995" w:rsidP="00A73181">
      <w:pPr>
        <w:pStyle w:val="ListParagraph"/>
        <w:numPr>
          <w:ilvl w:val="3"/>
          <w:numId w:val="7"/>
        </w:numPr>
      </w:pPr>
      <w:r>
        <w:t>The system will automatically open the appropriate dams to ensure water flow to the correct dam</w:t>
      </w:r>
      <w:r w:rsidR="00E817D2">
        <w:t>, this includes the dams with hydroelectric plants.</w:t>
      </w:r>
    </w:p>
    <w:p w:rsidR="004C335C" w:rsidRDefault="004C335C" w:rsidP="0095590D">
      <w:pPr>
        <w:pStyle w:val="ListParagraph"/>
        <w:numPr>
          <w:ilvl w:val="2"/>
          <w:numId w:val="7"/>
        </w:numPr>
      </w:pPr>
      <w:r>
        <w:t xml:space="preserve"> Pipes can send water both up and down</w:t>
      </w:r>
      <w:r w:rsidR="00E817D2">
        <w:t xml:space="preserve"> streams</w:t>
      </w:r>
      <w:r>
        <w:t xml:space="preserve"> to dams utilising power from the snowy hydro scheme.</w:t>
      </w:r>
    </w:p>
    <w:p w:rsidR="00623995" w:rsidRDefault="00623995" w:rsidP="00623995">
      <w:pPr>
        <w:pStyle w:val="ListParagraph"/>
        <w:numPr>
          <w:ilvl w:val="3"/>
          <w:numId w:val="7"/>
        </w:numPr>
      </w:pPr>
      <w:r>
        <w:t>The pipe system will utilise power while flowing water up stream only.</w:t>
      </w:r>
    </w:p>
    <w:p w:rsidR="00623995" w:rsidRDefault="00591DB4" w:rsidP="00623995">
      <w:pPr>
        <w:pStyle w:val="ListParagraph"/>
        <w:numPr>
          <w:ilvl w:val="3"/>
          <w:numId w:val="7"/>
        </w:numPr>
      </w:pPr>
      <w:r>
        <w:t>Flowing water downstream should not use any power.</w:t>
      </w:r>
    </w:p>
    <w:p w:rsidR="005C4A4F" w:rsidRDefault="005C4A4F" w:rsidP="0095590D">
      <w:pPr>
        <w:pStyle w:val="ListParagraph"/>
        <w:numPr>
          <w:ilvl w:val="2"/>
          <w:numId w:val="7"/>
        </w:numPr>
      </w:pPr>
      <w:r>
        <w:t xml:space="preserve"> Dams will provide adequate storage for water loading to be used for demand periods of water and power.</w:t>
      </w:r>
    </w:p>
    <w:p w:rsidR="00623995" w:rsidRDefault="00623995" w:rsidP="00623995">
      <w:pPr>
        <w:pStyle w:val="ListParagraph"/>
        <w:numPr>
          <w:ilvl w:val="3"/>
          <w:numId w:val="7"/>
        </w:numPr>
      </w:pPr>
      <w:r>
        <w:t>During times of high rain</w:t>
      </w:r>
      <w:r w:rsidR="00E817D2">
        <w:t xml:space="preserve"> or snow,</w:t>
      </w:r>
      <w:r>
        <w:t xml:space="preserve"> water will be stored among the dam systems</w:t>
      </w:r>
    </w:p>
    <w:p w:rsidR="00623995" w:rsidRDefault="00623995" w:rsidP="00623995">
      <w:pPr>
        <w:pStyle w:val="ListParagraph"/>
        <w:numPr>
          <w:ilvl w:val="3"/>
          <w:numId w:val="7"/>
        </w:numPr>
      </w:pPr>
      <w:r>
        <w:t xml:space="preserve">During times of </w:t>
      </w:r>
      <w:r w:rsidR="00E817D2">
        <w:t xml:space="preserve">low </w:t>
      </w:r>
      <w:r>
        <w:t xml:space="preserve">rain or snow </w:t>
      </w:r>
      <w:r w:rsidR="00A73181">
        <w:t xml:space="preserve">the water will be released </w:t>
      </w:r>
      <w:r>
        <w:t>as part of the water outflow request.</w:t>
      </w:r>
    </w:p>
    <w:p w:rsidR="009040AE" w:rsidRDefault="009040AE" w:rsidP="009040AE">
      <w:pPr>
        <w:pStyle w:val="ListParagraph"/>
        <w:numPr>
          <w:ilvl w:val="2"/>
          <w:numId w:val="7"/>
        </w:numPr>
      </w:pPr>
      <w:r>
        <w:t xml:space="preserve"> The system will automatically return information for appropriate dam usage.</w:t>
      </w:r>
    </w:p>
    <w:p w:rsidR="009040AE" w:rsidRDefault="009040AE" w:rsidP="009040AE">
      <w:pPr>
        <w:pStyle w:val="ListParagraph"/>
        <w:numPr>
          <w:ilvl w:val="3"/>
          <w:numId w:val="7"/>
        </w:numPr>
      </w:pPr>
      <w:r>
        <w:t>Specific dam level will be returned by the system.</w:t>
      </w:r>
    </w:p>
    <w:p w:rsidR="009040AE" w:rsidRDefault="009040AE" w:rsidP="009040AE">
      <w:pPr>
        <w:pStyle w:val="ListParagraph"/>
        <w:numPr>
          <w:ilvl w:val="3"/>
          <w:numId w:val="7"/>
        </w:numPr>
      </w:pPr>
      <w:r>
        <w:t>Overflow values of each dam will be returned by the system.</w:t>
      </w:r>
    </w:p>
    <w:p w:rsidR="00D03E1F" w:rsidRDefault="00D03E1F" w:rsidP="00D03E1F">
      <w:pPr>
        <w:pStyle w:val="ListParagraph"/>
        <w:numPr>
          <w:ilvl w:val="2"/>
          <w:numId w:val="7"/>
        </w:numPr>
      </w:pPr>
      <w:r>
        <w:t xml:space="preserve"> All 15 dams should be able to be updated and used concurrently and in real time.</w:t>
      </w:r>
    </w:p>
    <w:p w:rsidR="00D03E1F" w:rsidRDefault="00D03E1F" w:rsidP="00D03E1F"/>
    <w:p w:rsidR="008B57A2" w:rsidRDefault="008B57A2" w:rsidP="008B57A2">
      <w:pPr>
        <w:pStyle w:val="ListParagraph"/>
        <w:ind w:left="1728"/>
      </w:pPr>
    </w:p>
    <w:p w:rsidR="00AE2F40" w:rsidRDefault="00AE2F40" w:rsidP="00AE2F40">
      <w:pPr>
        <w:pStyle w:val="ListParagraph"/>
        <w:numPr>
          <w:ilvl w:val="1"/>
          <w:numId w:val="7"/>
        </w:numPr>
        <w:rPr>
          <w:b/>
        </w:rPr>
      </w:pPr>
      <w:r w:rsidRPr="00AE2F40">
        <w:rPr>
          <w:b/>
        </w:rPr>
        <w:lastRenderedPageBreak/>
        <w:t>User Interface</w:t>
      </w:r>
    </w:p>
    <w:p w:rsidR="00AE2F40" w:rsidRDefault="00AE2F40" w:rsidP="00AE2F40">
      <w:pPr>
        <w:pStyle w:val="ListParagraph"/>
        <w:numPr>
          <w:ilvl w:val="2"/>
          <w:numId w:val="7"/>
        </w:numPr>
      </w:pPr>
      <w:r>
        <w:t xml:space="preserve"> </w:t>
      </w:r>
      <w:r w:rsidR="004C54BE">
        <w:t>The interface will provide all water data in terms of mega litres (ML) to ensure appropriate estimation and use within the scheme.</w:t>
      </w:r>
    </w:p>
    <w:p w:rsidR="004C54BE" w:rsidRDefault="004C54BE" w:rsidP="00AE2F40">
      <w:pPr>
        <w:pStyle w:val="ListParagraph"/>
        <w:numPr>
          <w:ilvl w:val="2"/>
          <w:numId w:val="7"/>
        </w:numPr>
      </w:pPr>
      <w:r>
        <w:t xml:space="preserve"> All power values will utilise a megawatt (MW) or megawatt per hour (</w:t>
      </w:r>
      <w:proofErr w:type="spellStart"/>
      <w:r>
        <w:t>MWh</w:t>
      </w:r>
      <w:proofErr w:type="spellEnd"/>
      <w:r>
        <w:t>) value for decisive calculation and estimation of the scheme.</w:t>
      </w:r>
    </w:p>
    <w:p w:rsidR="004C54BE" w:rsidRDefault="004C54BE" w:rsidP="00AE2F40">
      <w:pPr>
        <w:pStyle w:val="ListParagraph"/>
        <w:numPr>
          <w:ilvl w:val="2"/>
          <w:numId w:val="7"/>
        </w:numPr>
      </w:pPr>
      <w:r>
        <w:t xml:space="preserve"> Overflow values will be shown in Boolean of either “true” if overflowed or “false” if it hasn’t.</w:t>
      </w:r>
    </w:p>
    <w:p w:rsidR="004C54BE" w:rsidRDefault="004C54BE" w:rsidP="00AE2F40">
      <w:pPr>
        <w:pStyle w:val="ListParagraph"/>
        <w:numPr>
          <w:ilvl w:val="2"/>
          <w:numId w:val="7"/>
        </w:numPr>
      </w:pPr>
      <w:r>
        <w:t xml:space="preserve"> All dams as part of the interface will show its name, capacity, level and overflow value.</w:t>
      </w:r>
    </w:p>
    <w:p w:rsidR="000D7E14" w:rsidRDefault="000D7E14" w:rsidP="00AE2F40">
      <w:pPr>
        <w:pStyle w:val="ListParagraph"/>
        <w:numPr>
          <w:ilvl w:val="2"/>
          <w:numId w:val="7"/>
        </w:numPr>
      </w:pPr>
      <w:r>
        <w:t xml:space="preserve"> The abort button will always be shown as part of the user interface</w:t>
      </w:r>
    </w:p>
    <w:p w:rsidR="00013AC9" w:rsidRDefault="00013AC9" w:rsidP="00AE2F40">
      <w:pPr>
        <w:pStyle w:val="ListParagraph"/>
        <w:numPr>
          <w:ilvl w:val="2"/>
          <w:numId w:val="7"/>
        </w:numPr>
      </w:pPr>
      <w:r>
        <w:t xml:space="preserve"> The user interface will endeavour to aspire to typical GUI conventions to ensure that the program itself is intuitive to use.</w:t>
      </w:r>
    </w:p>
    <w:p w:rsidR="008B57A2" w:rsidRDefault="008B57A2" w:rsidP="008B57A2">
      <w:pPr>
        <w:pStyle w:val="ListParagraph"/>
        <w:ind w:left="1224"/>
      </w:pPr>
    </w:p>
    <w:p w:rsidR="00094C91" w:rsidRDefault="00094C91" w:rsidP="00094C91">
      <w:pPr>
        <w:pStyle w:val="ListParagraph"/>
        <w:numPr>
          <w:ilvl w:val="1"/>
          <w:numId w:val="7"/>
        </w:numPr>
        <w:rPr>
          <w:b/>
        </w:rPr>
      </w:pPr>
      <w:r w:rsidRPr="00094C91">
        <w:rPr>
          <w:b/>
        </w:rPr>
        <w:t xml:space="preserve">Design Constraints </w:t>
      </w:r>
    </w:p>
    <w:p w:rsidR="00094C91" w:rsidRDefault="00094C91" w:rsidP="00094C91">
      <w:pPr>
        <w:pStyle w:val="ListParagraph"/>
        <w:numPr>
          <w:ilvl w:val="2"/>
          <w:numId w:val="7"/>
        </w:numPr>
      </w:pPr>
      <w:r>
        <w:t xml:space="preserve"> </w:t>
      </w:r>
      <w:r w:rsidR="004A1573">
        <w:t>The snowy scheme will be designed utilising the Java programming language.</w:t>
      </w:r>
    </w:p>
    <w:p w:rsidR="004A1573" w:rsidRDefault="004A1573" w:rsidP="00094C91">
      <w:pPr>
        <w:pStyle w:val="ListParagraph"/>
        <w:numPr>
          <w:ilvl w:val="2"/>
          <w:numId w:val="7"/>
        </w:numPr>
      </w:pPr>
      <w:r>
        <w:t xml:space="preserve"> The scheme will have support on both PC and </w:t>
      </w:r>
      <w:r w:rsidR="00CA7C37">
        <w:t>UNIX</w:t>
      </w:r>
      <w:r>
        <w:t xml:space="preserve"> or Linux platforms.</w:t>
      </w:r>
    </w:p>
    <w:p w:rsidR="004A1573" w:rsidRDefault="004A1573" w:rsidP="00094C91">
      <w:pPr>
        <w:pStyle w:val="ListParagraph"/>
        <w:numPr>
          <w:ilvl w:val="2"/>
          <w:numId w:val="7"/>
        </w:numPr>
      </w:pPr>
      <w:r>
        <w:t xml:space="preserve"> Dynamic data will be utilised to ensure appropriate storing and utilisation of values.</w:t>
      </w:r>
    </w:p>
    <w:p w:rsidR="008B57A2" w:rsidRPr="00094C91" w:rsidRDefault="008B57A2" w:rsidP="008B57A2">
      <w:pPr>
        <w:pStyle w:val="ListParagraph"/>
        <w:ind w:left="1224"/>
      </w:pPr>
    </w:p>
    <w:p w:rsidR="00A73181" w:rsidRDefault="00A73181" w:rsidP="00A73181">
      <w:pPr>
        <w:pStyle w:val="ListParagraph"/>
        <w:numPr>
          <w:ilvl w:val="1"/>
          <w:numId w:val="7"/>
        </w:numPr>
        <w:rPr>
          <w:b/>
        </w:rPr>
      </w:pPr>
      <w:r w:rsidRPr="00A73181">
        <w:rPr>
          <w:b/>
        </w:rPr>
        <w:t>Abort</w:t>
      </w:r>
      <w:r>
        <w:rPr>
          <w:b/>
        </w:rPr>
        <w:t xml:space="preserve"> Function</w:t>
      </w:r>
    </w:p>
    <w:p w:rsidR="00A73181" w:rsidRDefault="00A73181" w:rsidP="00A73181">
      <w:pPr>
        <w:pStyle w:val="ListParagraph"/>
        <w:numPr>
          <w:ilvl w:val="2"/>
          <w:numId w:val="7"/>
        </w:numPr>
      </w:pPr>
      <w:r w:rsidRPr="00A73181">
        <w:t>The appropriate abort request will automatically halt the system</w:t>
      </w:r>
    </w:p>
    <w:p w:rsidR="009040AE" w:rsidRDefault="009040AE" w:rsidP="009040AE">
      <w:pPr>
        <w:pStyle w:val="ListParagraph"/>
        <w:numPr>
          <w:ilvl w:val="3"/>
          <w:numId w:val="7"/>
        </w:numPr>
      </w:pPr>
      <w:r>
        <w:t xml:space="preserve">The user can </w:t>
      </w:r>
      <w:r w:rsidR="00E817D2">
        <w:t>initiate</w:t>
      </w:r>
      <w:r>
        <w:t xml:space="preserve"> the abort request basing off of information of the dam level and overflow values.</w:t>
      </w:r>
    </w:p>
    <w:p w:rsidR="004C54BE" w:rsidRDefault="004C54BE" w:rsidP="009040AE">
      <w:pPr>
        <w:pStyle w:val="ListParagraph"/>
        <w:numPr>
          <w:ilvl w:val="3"/>
          <w:numId w:val="7"/>
        </w:numPr>
      </w:pPr>
      <w:r>
        <w:t>The abort request can be applied at all times</w:t>
      </w:r>
      <w:r w:rsidR="000D7E14">
        <w:t xml:space="preserve"> while the scheme is functioning</w:t>
      </w:r>
    </w:p>
    <w:p w:rsidR="004C54BE" w:rsidRPr="00A73181" w:rsidRDefault="004C54BE" w:rsidP="009040AE">
      <w:pPr>
        <w:pStyle w:val="ListParagraph"/>
        <w:numPr>
          <w:ilvl w:val="3"/>
          <w:numId w:val="7"/>
        </w:numPr>
      </w:pPr>
      <w:r>
        <w:t>Abort function will take precedence over all other function requests on the system</w:t>
      </w:r>
    </w:p>
    <w:p w:rsidR="005C4A4F" w:rsidRDefault="005C4A4F" w:rsidP="005C4A4F"/>
    <w:p w:rsidR="00EE38F3" w:rsidRPr="0018727A" w:rsidRDefault="0018727A" w:rsidP="00EE38F3">
      <w:pPr>
        <w:pStyle w:val="ListParagraph"/>
        <w:numPr>
          <w:ilvl w:val="0"/>
          <w:numId w:val="7"/>
        </w:numPr>
        <w:rPr>
          <w:rStyle w:val="Heading3Char"/>
        </w:rPr>
      </w:pPr>
      <w:bookmarkStart w:id="9" w:name="_Toc390101049"/>
      <w:r>
        <w:rPr>
          <w:rStyle w:val="Heading3Char"/>
        </w:rPr>
        <w:t>Non-</w:t>
      </w:r>
      <w:r w:rsidRPr="0018727A">
        <w:rPr>
          <w:rStyle w:val="Heading3Char"/>
        </w:rPr>
        <w:t>Functional Requirements</w:t>
      </w:r>
      <w:bookmarkEnd w:id="9"/>
    </w:p>
    <w:p w:rsidR="0095590D" w:rsidRPr="00235CE9" w:rsidRDefault="0095590D" w:rsidP="00235CE9">
      <w:pPr>
        <w:pStyle w:val="ListParagraph"/>
        <w:numPr>
          <w:ilvl w:val="1"/>
          <w:numId w:val="7"/>
        </w:numPr>
        <w:rPr>
          <w:b/>
        </w:rPr>
      </w:pPr>
      <w:r w:rsidRPr="0018727A">
        <w:rPr>
          <w:b/>
        </w:rPr>
        <w:t>Safety</w:t>
      </w:r>
    </w:p>
    <w:p w:rsidR="00235CE9" w:rsidRDefault="004C335C" w:rsidP="0095590D">
      <w:pPr>
        <w:pStyle w:val="ListParagraph"/>
        <w:numPr>
          <w:ilvl w:val="2"/>
          <w:numId w:val="7"/>
        </w:numPr>
      </w:pPr>
      <w:r>
        <w:t xml:space="preserve"> The Scheme will adhere to all compliance</w:t>
      </w:r>
      <w:r w:rsidR="00235CE9">
        <w:t xml:space="preserve"> standards</w:t>
      </w:r>
    </w:p>
    <w:p w:rsidR="004C335C" w:rsidRDefault="00235CE9" w:rsidP="00235CE9">
      <w:pPr>
        <w:pStyle w:val="ListParagraph"/>
        <w:numPr>
          <w:ilvl w:val="3"/>
          <w:numId w:val="7"/>
        </w:numPr>
      </w:pPr>
      <w:r>
        <w:t xml:space="preserve">Typical </w:t>
      </w:r>
      <w:r w:rsidR="004C335C">
        <w:t>international standards</w:t>
      </w:r>
      <w:r>
        <w:t xml:space="preserve"> for software development will be utilised as part of the scheme</w:t>
      </w:r>
    </w:p>
    <w:p w:rsidR="00235CE9" w:rsidRDefault="00135214" w:rsidP="00235CE9">
      <w:pPr>
        <w:pStyle w:val="ListParagraph"/>
        <w:numPr>
          <w:ilvl w:val="3"/>
          <w:numId w:val="7"/>
        </w:numPr>
      </w:pPr>
      <w:r>
        <w:t xml:space="preserve">All units as part of the </w:t>
      </w:r>
      <w:r w:rsidR="00CF27E5">
        <w:t>scheme will ensure to keep within units of the m</w:t>
      </w:r>
      <w:r w:rsidR="003B02FD">
        <w:t>etric system.</w:t>
      </w:r>
    </w:p>
    <w:p w:rsidR="00135214" w:rsidRDefault="00AF474E" w:rsidP="00135214">
      <w:pPr>
        <w:pStyle w:val="ListParagraph"/>
        <w:numPr>
          <w:ilvl w:val="2"/>
          <w:numId w:val="7"/>
        </w:numPr>
      </w:pPr>
      <w:r>
        <w:t xml:space="preserve"> </w:t>
      </w:r>
      <w:r w:rsidR="00135214">
        <w:t>Rivers will be periodically tested to ensure it doesn’t go above or below approved flow.</w:t>
      </w:r>
    </w:p>
    <w:p w:rsidR="004C54BE" w:rsidRDefault="000F4B03" w:rsidP="00135214">
      <w:pPr>
        <w:pStyle w:val="ListParagraph"/>
        <w:numPr>
          <w:ilvl w:val="3"/>
          <w:numId w:val="7"/>
        </w:numPr>
      </w:pPr>
      <w:r>
        <w:lastRenderedPageBreak/>
        <w:t>Rivers will have a minimum of 10 percent capacity at all times to ensure drought times does not affect the river structure or ecology.</w:t>
      </w:r>
    </w:p>
    <w:p w:rsidR="00135214" w:rsidRDefault="00135214" w:rsidP="00135214">
      <w:pPr>
        <w:pStyle w:val="ListParagraph"/>
        <w:numPr>
          <w:ilvl w:val="2"/>
          <w:numId w:val="7"/>
        </w:numPr>
      </w:pPr>
      <w:r>
        <w:t xml:space="preserve"> The snowy scheme will ensure that dams will not go above its specific maximum capacity value</w:t>
      </w:r>
    </w:p>
    <w:p w:rsidR="00135214" w:rsidRPr="00CC7DC2" w:rsidRDefault="00135214" w:rsidP="00135214">
      <w:pPr>
        <w:pStyle w:val="ListParagraph"/>
        <w:numPr>
          <w:ilvl w:val="3"/>
          <w:numId w:val="7"/>
        </w:numPr>
      </w:pPr>
      <w:r w:rsidRPr="00CC7DC2">
        <w:t>Return values of dam level capacity must be sent to the user interface periodically to ensure this doesn’t happen.</w:t>
      </w:r>
    </w:p>
    <w:p w:rsidR="008B57A2" w:rsidRDefault="008B57A2" w:rsidP="008B57A2">
      <w:pPr>
        <w:pStyle w:val="ListParagraph"/>
        <w:ind w:left="1728"/>
      </w:pPr>
    </w:p>
    <w:p w:rsidR="0095590D" w:rsidRPr="0018727A" w:rsidRDefault="0095590D" w:rsidP="0095590D">
      <w:pPr>
        <w:pStyle w:val="ListParagraph"/>
        <w:numPr>
          <w:ilvl w:val="1"/>
          <w:numId w:val="7"/>
        </w:numPr>
        <w:rPr>
          <w:b/>
        </w:rPr>
      </w:pPr>
      <w:r w:rsidRPr="0018727A">
        <w:rPr>
          <w:b/>
        </w:rPr>
        <w:t>Maintenance</w:t>
      </w:r>
    </w:p>
    <w:p w:rsidR="0095590D" w:rsidRDefault="004C335C" w:rsidP="0095590D">
      <w:pPr>
        <w:pStyle w:val="ListParagraph"/>
        <w:numPr>
          <w:ilvl w:val="2"/>
          <w:numId w:val="7"/>
        </w:numPr>
      </w:pPr>
      <w:r>
        <w:t xml:space="preserve"> </w:t>
      </w:r>
      <w:r w:rsidR="00A32908">
        <w:t xml:space="preserve">The MTBF should be </w:t>
      </w:r>
      <w:r w:rsidR="007E2BCC">
        <w:t>96 percent</w:t>
      </w:r>
      <w:r w:rsidR="00C976BA">
        <w:t xml:space="preserve"> of the total running time of </w:t>
      </w:r>
      <w:r w:rsidR="00A32908">
        <w:t>the scheme per annum.</w:t>
      </w:r>
    </w:p>
    <w:p w:rsidR="004C335C" w:rsidRDefault="004C335C" w:rsidP="0095590D">
      <w:pPr>
        <w:pStyle w:val="ListParagraph"/>
        <w:numPr>
          <w:ilvl w:val="2"/>
          <w:numId w:val="7"/>
        </w:numPr>
      </w:pPr>
      <w:r>
        <w:t xml:space="preserve"> </w:t>
      </w:r>
      <w:r w:rsidR="005C4A4F">
        <w:t>Non-critical scheme faults will be addressed within 48 hours.</w:t>
      </w:r>
    </w:p>
    <w:p w:rsidR="008B57A2" w:rsidRDefault="008B57A2" w:rsidP="008B57A2">
      <w:pPr>
        <w:pStyle w:val="ListParagraph"/>
        <w:ind w:left="1224"/>
      </w:pPr>
    </w:p>
    <w:p w:rsidR="00794477" w:rsidRDefault="00794477" w:rsidP="00794477">
      <w:pPr>
        <w:pStyle w:val="ListParagraph"/>
        <w:numPr>
          <w:ilvl w:val="1"/>
          <w:numId w:val="7"/>
        </w:numPr>
        <w:rPr>
          <w:b/>
        </w:rPr>
      </w:pPr>
      <w:r w:rsidRPr="00794477">
        <w:rPr>
          <w:b/>
        </w:rPr>
        <w:t>Reliability</w:t>
      </w:r>
    </w:p>
    <w:p w:rsidR="00794477" w:rsidRDefault="00794477" w:rsidP="00794477">
      <w:pPr>
        <w:pStyle w:val="ListParagraph"/>
        <w:numPr>
          <w:ilvl w:val="2"/>
          <w:numId w:val="7"/>
        </w:numPr>
      </w:pPr>
      <w:r>
        <w:t xml:space="preserve"> </w:t>
      </w:r>
      <w:r w:rsidRPr="00794477">
        <w:t>Error Handling</w:t>
      </w:r>
    </w:p>
    <w:p w:rsidR="00135214" w:rsidRDefault="00013AC9" w:rsidP="00135214">
      <w:pPr>
        <w:pStyle w:val="ListParagraph"/>
        <w:numPr>
          <w:ilvl w:val="3"/>
          <w:numId w:val="7"/>
        </w:numPr>
      </w:pPr>
      <w:r>
        <w:t>When an error occurs the scheme itself should halt as opposed to running with the error.</w:t>
      </w:r>
    </w:p>
    <w:p w:rsidR="009D4667" w:rsidRDefault="009D4667" w:rsidP="00135214">
      <w:pPr>
        <w:pStyle w:val="ListParagraph"/>
        <w:numPr>
          <w:ilvl w:val="3"/>
          <w:numId w:val="7"/>
        </w:numPr>
      </w:pPr>
      <w:r>
        <w:t>Current running data should be saved so that it can be reused as part of the scheme without the error.</w:t>
      </w:r>
    </w:p>
    <w:p w:rsidR="004C61AE" w:rsidRDefault="004C61AE" w:rsidP="00135214">
      <w:pPr>
        <w:pStyle w:val="ListParagraph"/>
        <w:numPr>
          <w:ilvl w:val="3"/>
          <w:numId w:val="7"/>
        </w:numPr>
      </w:pPr>
      <w:r>
        <w:t>Incorrect inputs should be reported back to the user instantaneously.</w:t>
      </w:r>
    </w:p>
    <w:p w:rsidR="00794477" w:rsidRDefault="00794477" w:rsidP="00794477">
      <w:pPr>
        <w:pStyle w:val="ListParagraph"/>
        <w:numPr>
          <w:ilvl w:val="2"/>
          <w:numId w:val="7"/>
        </w:numPr>
      </w:pPr>
      <w:r>
        <w:t xml:space="preserve"> Ease of Recovery</w:t>
      </w:r>
    </w:p>
    <w:p w:rsidR="009D4667" w:rsidRDefault="009D4667" w:rsidP="00A07D4C">
      <w:pPr>
        <w:pStyle w:val="ListParagraph"/>
        <w:numPr>
          <w:ilvl w:val="3"/>
          <w:numId w:val="7"/>
        </w:numPr>
      </w:pPr>
      <w:r>
        <w:t>Recovering back into being able to reconfigure the scheme again after an error should be done within 5 seconds.</w:t>
      </w:r>
    </w:p>
    <w:p w:rsidR="00A07D4C" w:rsidRPr="00794477" w:rsidRDefault="00A07D4C" w:rsidP="00A07D4C">
      <w:pPr>
        <w:pStyle w:val="ListParagraph"/>
        <w:ind w:left="1728"/>
      </w:pPr>
    </w:p>
    <w:p w:rsidR="0095590D" w:rsidRPr="0018727A" w:rsidRDefault="0095590D" w:rsidP="0095590D">
      <w:pPr>
        <w:pStyle w:val="ListParagraph"/>
        <w:numPr>
          <w:ilvl w:val="1"/>
          <w:numId w:val="7"/>
        </w:numPr>
        <w:rPr>
          <w:b/>
        </w:rPr>
      </w:pPr>
      <w:r w:rsidRPr="0018727A">
        <w:rPr>
          <w:b/>
        </w:rPr>
        <w:t>Performance</w:t>
      </w:r>
    </w:p>
    <w:p w:rsidR="0095590D" w:rsidRDefault="004C335C" w:rsidP="0095590D">
      <w:pPr>
        <w:pStyle w:val="ListParagraph"/>
        <w:numPr>
          <w:ilvl w:val="2"/>
          <w:numId w:val="7"/>
        </w:numPr>
      </w:pPr>
      <w:r>
        <w:t xml:space="preserve"> The Hydro Snowy Scheme will have </w:t>
      </w:r>
      <w:r w:rsidR="005C4A4F">
        <w:t>less than 5 percent down time</w:t>
      </w:r>
      <w:r w:rsidR="00F33B6B">
        <w:t xml:space="preserve"> a year</w:t>
      </w:r>
    </w:p>
    <w:p w:rsidR="004C335C" w:rsidRDefault="004C335C" w:rsidP="0095590D">
      <w:pPr>
        <w:pStyle w:val="ListParagraph"/>
        <w:numPr>
          <w:ilvl w:val="2"/>
          <w:numId w:val="7"/>
        </w:numPr>
      </w:pPr>
      <w:r>
        <w:t xml:space="preserve"> Water based demand will be </w:t>
      </w:r>
      <w:r w:rsidR="00135214">
        <w:t>requested and processed within seconds.</w:t>
      </w:r>
    </w:p>
    <w:p w:rsidR="004C335C" w:rsidRDefault="004C335C" w:rsidP="0095590D">
      <w:pPr>
        <w:pStyle w:val="ListParagraph"/>
        <w:numPr>
          <w:ilvl w:val="2"/>
          <w:numId w:val="7"/>
        </w:numPr>
      </w:pPr>
      <w:r>
        <w:t xml:space="preserve"> Electricity based demand will be </w:t>
      </w:r>
      <w:r w:rsidR="00135214">
        <w:t>requested and process within seconds.</w:t>
      </w:r>
    </w:p>
    <w:p w:rsidR="0090411D" w:rsidRDefault="0090411D" w:rsidP="0095590D">
      <w:pPr>
        <w:pStyle w:val="ListParagraph"/>
        <w:numPr>
          <w:ilvl w:val="2"/>
          <w:numId w:val="7"/>
        </w:numPr>
      </w:pPr>
      <w:r>
        <w:t xml:space="preserve"> Degradation of system performance during peak load of power and water should still output at least 90 percent of both water and power demand.</w:t>
      </w:r>
    </w:p>
    <w:p w:rsidR="0090411D" w:rsidRDefault="0090411D" w:rsidP="0095590D">
      <w:pPr>
        <w:pStyle w:val="ListParagraph"/>
        <w:numPr>
          <w:ilvl w:val="2"/>
          <w:numId w:val="7"/>
        </w:numPr>
      </w:pPr>
      <w:r>
        <w:t xml:space="preserve"> </w:t>
      </w:r>
      <w:r w:rsidR="00794477">
        <w:t>Response Time</w:t>
      </w:r>
    </w:p>
    <w:p w:rsidR="00EE5868" w:rsidRDefault="00EE5868" w:rsidP="004C7990">
      <w:pPr>
        <w:pStyle w:val="ListParagraph"/>
        <w:numPr>
          <w:ilvl w:val="3"/>
          <w:numId w:val="7"/>
        </w:numPr>
      </w:pPr>
      <w:r>
        <w:t xml:space="preserve">The system should respond to scheme updates within a few </w:t>
      </w:r>
      <w:r w:rsidR="004C61AE">
        <w:t>milliseconds</w:t>
      </w:r>
      <w:r>
        <w:t>.</w:t>
      </w:r>
    </w:p>
    <w:p w:rsidR="000B4897" w:rsidRDefault="000B4897" w:rsidP="004C7990">
      <w:pPr>
        <w:pStyle w:val="ListParagraph"/>
        <w:numPr>
          <w:ilvl w:val="3"/>
          <w:numId w:val="7"/>
        </w:numPr>
      </w:pPr>
      <w:r>
        <w:t>Dam scheme processing should be done in under 2 seconds.</w:t>
      </w:r>
    </w:p>
    <w:p w:rsidR="000B4897" w:rsidRDefault="000B4897" w:rsidP="004C7990">
      <w:pPr>
        <w:pStyle w:val="ListParagraph"/>
        <w:numPr>
          <w:ilvl w:val="3"/>
          <w:numId w:val="7"/>
        </w:numPr>
      </w:pPr>
      <w:r>
        <w:t>Dam level feedback should be returned within milliseconds.</w:t>
      </w:r>
    </w:p>
    <w:p w:rsidR="00794477" w:rsidRDefault="00794477" w:rsidP="00794477">
      <w:pPr>
        <w:pStyle w:val="ListParagraph"/>
        <w:numPr>
          <w:ilvl w:val="2"/>
          <w:numId w:val="7"/>
        </w:numPr>
      </w:pPr>
      <w:r>
        <w:t xml:space="preserve"> Resource Usage</w:t>
      </w:r>
    </w:p>
    <w:p w:rsidR="00D03E1F" w:rsidRDefault="00C976BA" w:rsidP="00D03E1F">
      <w:pPr>
        <w:pStyle w:val="ListParagraph"/>
        <w:numPr>
          <w:ilvl w:val="3"/>
          <w:numId w:val="7"/>
        </w:numPr>
      </w:pPr>
      <w:r>
        <w:lastRenderedPageBreak/>
        <w:t xml:space="preserve">Computing resource should utilise the minimum amount needed to ensure that appropriate calculations are </w:t>
      </w:r>
      <w:r w:rsidR="00EE5868">
        <w:t>available for the system.</w:t>
      </w:r>
    </w:p>
    <w:p w:rsidR="008B57A2" w:rsidRDefault="009E3CC1" w:rsidP="00D03E1F">
      <w:pPr>
        <w:pStyle w:val="ListParagraph"/>
        <w:numPr>
          <w:ilvl w:val="2"/>
          <w:numId w:val="7"/>
        </w:numPr>
      </w:pPr>
      <w:r>
        <w:t xml:space="preserve"> User interface will update itself </w:t>
      </w:r>
      <w:r w:rsidR="006466CB">
        <w:t xml:space="preserve">automatically </w:t>
      </w:r>
      <w:r w:rsidR="00B67230">
        <w:t>every</w:t>
      </w:r>
      <w:r w:rsidR="00EE5868">
        <w:t xml:space="preserve"> 100 milliseconds</w:t>
      </w:r>
      <w:r w:rsidR="00B67230">
        <w:t>.</w:t>
      </w:r>
    </w:p>
    <w:p w:rsidR="00A937CD" w:rsidRDefault="00A937CD" w:rsidP="00A937CD">
      <w:pPr>
        <w:pStyle w:val="ListParagraph"/>
        <w:ind w:left="1224"/>
      </w:pPr>
    </w:p>
    <w:p w:rsidR="006466CB" w:rsidRDefault="006466CB" w:rsidP="006466CB">
      <w:pPr>
        <w:pStyle w:val="ListParagraph"/>
        <w:numPr>
          <w:ilvl w:val="1"/>
          <w:numId w:val="7"/>
        </w:numPr>
        <w:rPr>
          <w:b/>
        </w:rPr>
      </w:pPr>
      <w:r w:rsidRPr="006466CB">
        <w:rPr>
          <w:b/>
        </w:rPr>
        <w:t>Accuracy and Precision</w:t>
      </w:r>
    </w:p>
    <w:p w:rsidR="006466CB" w:rsidRDefault="006466CB" w:rsidP="006466CB">
      <w:pPr>
        <w:pStyle w:val="ListParagraph"/>
        <w:numPr>
          <w:ilvl w:val="2"/>
          <w:numId w:val="7"/>
        </w:numPr>
      </w:pPr>
      <w:r>
        <w:t xml:space="preserve"> </w:t>
      </w:r>
      <w:r w:rsidR="00254D9E">
        <w:t>Electricity</w:t>
      </w:r>
      <w:r>
        <w:t xml:space="preserve"> precision needs to be at least 5 percent within the required demand value.</w:t>
      </w:r>
    </w:p>
    <w:p w:rsidR="006466CB" w:rsidRDefault="006466CB" w:rsidP="006466CB">
      <w:pPr>
        <w:pStyle w:val="ListParagraph"/>
        <w:numPr>
          <w:ilvl w:val="2"/>
          <w:numId w:val="7"/>
        </w:numPr>
      </w:pPr>
      <w:r>
        <w:t xml:space="preserve"> Dam level values need to be adequately accurate and precise to ensure appropriate user view.</w:t>
      </w:r>
    </w:p>
    <w:p w:rsidR="006466CB" w:rsidRDefault="006466CB" w:rsidP="006466CB">
      <w:pPr>
        <w:pStyle w:val="ListParagraph"/>
        <w:numPr>
          <w:ilvl w:val="3"/>
          <w:numId w:val="7"/>
        </w:numPr>
      </w:pPr>
      <w:r>
        <w:t xml:space="preserve">The maximum dam </w:t>
      </w:r>
      <w:r w:rsidR="00254D9E">
        <w:t>capacity</w:t>
      </w:r>
      <w:r>
        <w:t xml:space="preserve"> will be accurate to a single decimal place of its specified unit.</w:t>
      </w:r>
    </w:p>
    <w:p w:rsidR="00254D9E" w:rsidRDefault="00254D9E" w:rsidP="006466CB">
      <w:pPr>
        <w:pStyle w:val="ListParagraph"/>
        <w:numPr>
          <w:ilvl w:val="3"/>
          <w:numId w:val="7"/>
        </w:numPr>
      </w:pPr>
      <w:r>
        <w:t>The current water level of a dam will be accurate to a single decimal place of the specified unit.</w:t>
      </w:r>
    </w:p>
    <w:p w:rsidR="006466CB" w:rsidRDefault="006466CB" w:rsidP="006466CB">
      <w:pPr>
        <w:pStyle w:val="ListParagraph"/>
        <w:numPr>
          <w:ilvl w:val="2"/>
          <w:numId w:val="7"/>
        </w:numPr>
      </w:pPr>
      <w:r>
        <w:t xml:space="preserve"> Water and power demand needs to be accurately represented to ensure that the correct amount is supplied to the scheme</w:t>
      </w:r>
    </w:p>
    <w:p w:rsidR="006466CB" w:rsidRDefault="006466CB" w:rsidP="006466CB">
      <w:pPr>
        <w:pStyle w:val="ListParagraph"/>
        <w:numPr>
          <w:ilvl w:val="3"/>
          <w:numId w:val="7"/>
        </w:numPr>
      </w:pPr>
      <w:r>
        <w:t xml:space="preserve">Water demands should be </w:t>
      </w:r>
      <w:r w:rsidR="00254D9E">
        <w:t>given</w:t>
      </w:r>
      <w:r>
        <w:t xml:space="preserve"> as a single float value</w:t>
      </w:r>
      <w:r w:rsidR="00C976BA">
        <w:t xml:space="preserve"> with a maximum of 32 bits.</w:t>
      </w:r>
    </w:p>
    <w:p w:rsidR="00F73305" w:rsidRDefault="006466CB" w:rsidP="006466CB">
      <w:pPr>
        <w:pStyle w:val="ListParagraph"/>
        <w:numPr>
          <w:ilvl w:val="3"/>
          <w:numId w:val="7"/>
        </w:numPr>
        <w:sectPr w:rsidR="00F73305" w:rsidSect="004F53D3">
          <w:footerReference w:type="first" r:id="rId17"/>
          <w:pgSz w:w="11906" w:h="16838"/>
          <w:pgMar w:top="1440" w:right="1440" w:bottom="1440" w:left="1440" w:header="708" w:footer="708" w:gutter="0"/>
          <w:pgNumType w:start="1"/>
          <w:cols w:space="708"/>
          <w:titlePg/>
          <w:docGrid w:linePitch="360"/>
        </w:sectPr>
      </w:pPr>
      <w:r>
        <w:t xml:space="preserve"> Electricity demand s</w:t>
      </w:r>
      <w:r w:rsidR="00C976BA">
        <w:t>hould be given as a flo</w:t>
      </w:r>
      <w:r w:rsidR="00F73305">
        <w:t>at value of a maximum of 32 bit</w:t>
      </w:r>
    </w:p>
    <w:p w:rsidR="006A13ED" w:rsidRDefault="006A13ED" w:rsidP="00D56D83">
      <w:pPr>
        <w:pStyle w:val="Heading1"/>
        <w:spacing w:before="0" w:line="240" w:lineRule="auto"/>
      </w:pPr>
      <w:bookmarkStart w:id="10" w:name="_Toc390101050"/>
      <w:r>
        <w:lastRenderedPageBreak/>
        <w:t>Deliverable 3</w:t>
      </w:r>
      <w:bookmarkEnd w:id="10"/>
    </w:p>
    <w:p w:rsidR="00FD3A8D" w:rsidRDefault="006A13ED" w:rsidP="00D56D83">
      <w:pPr>
        <w:pStyle w:val="Heading2"/>
        <w:spacing w:before="0" w:line="240" w:lineRule="auto"/>
      </w:pPr>
      <w:bookmarkStart w:id="11" w:name="_Toc390101051"/>
      <w:r>
        <w:t>State Diagram</w:t>
      </w:r>
      <w:bookmarkEnd w:id="11"/>
    </w:p>
    <w:p w:rsidR="00FD3A8D" w:rsidRDefault="00D56D83" w:rsidP="00D56D83">
      <w:pPr>
        <w:jc w:val="center"/>
        <w:rPr>
          <w:rFonts w:asciiTheme="majorHAnsi" w:eastAsiaTheme="majorEastAsia" w:hAnsiTheme="majorHAnsi" w:cstheme="majorBidi"/>
          <w:color w:val="2E74B5" w:themeColor="accent1" w:themeShade="BF"/>
          <w:sz w:val="26"/>
          <w:szCs w:val="26"/>
        </w:rPr>
      </w:pPr>
      <w:r>
        <w:object w:dxaOrig="11221" w:dyaOrig="8292">
          <v:shape id="_x0000_i1026" type="#_x0000_t75" style="width:561.05pt;height:414.6pt" o:ole="">
            <v:imagedata r:id="rId18" o:title=""/>
          </v:shape>
          <o:OLEObject Type="Embed" ProgID="Visio.Drawing.15" ShapeID="_x0000_i1026" DrawAspect="Content" ObjectID="_1463852433" r:id="rId19"/>
        </w:object>
      </w:r>
      <w:r>
        <w:t xml:space="preserve"> </w:t>
      </w:r>
      <w:r w:rsidR="00FD3A8D">
        <w:br w:type="page"/>
      </w:r>
    </w:p>
    <w:p w:rsidR="006A13ED" w:rsidRDefault="00206189" w:rsidP="00CA2ABF">
      <w:pPr>
        <w:pStyle w:val="Heading2"/>
      </w:pPr>
      <w:bookmarkStart w:id="12" w:name="_Toc390101052"/>
      <w:r>
        <w:lastRenderedPageBreak/>
        <w:t xml:space="preserve">System Level </w:t>
      </w:r>
      <w:r w:rsidR="006A13ED">
        <w:t>Sequence Diagram</w:t>
      </w:r>
      <w:bookmarkEnd w:id="12"/>
    </w:p>
    <w:p w:rsidR="00BE178A" w:rsidRDefault="00B4642E" w:rsidP="00206189">
      <w:pPr>
        <w:jc w:val="center"/>
      </w:pPr>
      <w:r>
        <w:object w:dxaOrig="9841" w:dyaOrig="6901">
          <v:shape id="_x0000_i1030" type="#_x0000_t75" style="width:608.15pt;height:427.15pt" o:ole="">
            <v:imagedata r:id="rId20" o:title=""/>
          </v:shape>
          <o:OLEObject Type="Embed" ProgID="Visio.Drawing.15" ShapeID="_x0000_i1030" DrawAspect="Content" ObjectID="_1463852434" r:id="rId21"/>
        </w:object>
      </w:r>
    </w:p>
    <w:p w:rsidR="006A13ED" w:rsidRDefault="00A057E9" w:rsidP="00F73305">
      <w:pPr>
        <w:pStyle w:val="Heading2"/>
      </w:pPr>
      <w:bookmarkStart w:id="13" w:name="_Toc390101053"/>
      <w:r>
        <w:lastRenderedPageBreak/>
        <w:t>Flow Diagram</w:t>
      </w:r>
      <w:bookmarkStart w:id="14" w:name="_GoBack"/>
      <w:bookmarkEnd w:id="13"/>
      <w:bookmarkEnd w:id="14"/>
    </w:p>
    <w:p w:rsidR="004C7BBD" w:rsidRDefault="002642BD" w:rsidP="00D56D83">
      <w:pPr>
        <w:jc w:val="center"/>
      </w:pPr>
      <w:r>
        <w:object w:dxaOrig="15072" w:dyaOrig="7092">
          <v:shape id="_x0000_i1028" type="#_x0000_t75" style="width:620.95pt;height:291.85pt" o:ole="">
            <v:imagedata r:id="rId22" o:title=""/>
          </v:shape>
          <o:OLEObject Type="Embed" ProgID="Visio.Drawing.15" ShapeID="_x0000_i1028" DrawAspect="Content" ObjectID="_1463852435" r:id="rId23"/>
        </w:object>
      </w:r>
    </w:p>
    <w:p w:rsidR="004C7BBD" w:rsidRDefault="004C7BBD" w:rsidP="00CA2ABF"/>
    <w:p w:rsidR="0055050F" w:rsidRDefault="0055050F">
      <w:pPr>
        <w:spacing w:line="259" w:lineRule="auto"/>
        <w:jc w:val="left"/>
        <w:rPr>
          <w:rFonts w:asciiTheme="majorHAnsi" w:eastAsiaTheme="majorEastAsia" w:hAnsiTheme="majorHAnsi" w:cstheme="majorBidi"/>
          <w:color w:val="2E74B5" w:themeColor="accent1" w:themeShade="BF"/>
          <w:sz w:val="26"/>
          <w:szCs w:val="26"/>
        </w:rPr>
      </w:pPr>
      <w:bookmarkStart w:id="15" w:name="_Toc390101054"/>
      <w:r>
        <w:br w:type="page"/>
      </w:r>
    </w:p>
    <w:p w:rsidR="006A13ED" w:rsidRDefault="00E90B21" w:rsidP="00CA2ABF">
      <w:pPr>
        <w:pStyle w:val="Heading2"/>
      </w:pPr>
      <w:r>
        <w:lastRenderedPageBreak/>
        <w:t>Class Diagram</w:t>
      </w:r>
      <w:bookmarkEnd w:id="15"/>
    </w:p>
    <w:p w:rsidR="00866D10" w:rsidRPr="00A02980" w:rsidRDefault="00866D10" w:rsidP="00866D10">
      <w:pPr>
        <w:rPr>
          <w:b/>
        </w:rPr>
      </w:pPr>
      <w:r w:rsidRPr="00A02980">
        <w:rPr>
          <w:b/>
        </w:rPr>
        <w:t>Controller Class Diagram</w:t>
      </w:r>
    </w:p>
    <w:p w:rsidR="00E90B21" w:rsidRPr="00E90B21" w:rsidRDefault="005B1755" w:rsidP="00D56D83">
      <w:pPr>
        <w:jc w:val="center"/>
      </w:pPr>
      <w:r>
        <w:pict>
          <v:shape id="_x0000_i1029" type="#_x0000_t75" style="width:589.9pt;height:291.85pt">
            <v:imagedata r:id="rId24" o:title="Latest Class Diagram"/>
          </v:shape>
        </w:pict>
      </w:r>
    </w:p>
    <w:p w:rsidR="00F73305" w:rsidRDefault="00F73305" w:rsidP="00CA2ABF">
      <w:pPr>
        <w:sectPr w:rsidR="00F73305" w:rsidSect="00FD3A8D">
          <w:pgSz w:w="16838" w:h="11906" w:orient="landscape"/>
          <w:pgMar w:top="1440" w:right="1440" w:bottom="1440" w:left="1440" w:header="708" w:footer="708" w:gutter="0"/>
          <w:pgNumType w:start="10"/>
          <w:cols w:space="708"/>
          <w:titlePg/>
          <w:docGrid w:linePitch="360"/>
        </w:sectPr>
      </w:pPr>
    </w:p>
    <w:p w:rsidR="006A13ED" w:rsidRDefault="006A13ED" w:rsidP="00CA2ABF">
      <w:pPr>
        <w:pStyle w:val="Heading1"/>
      </w:pPr>
      <w:bookmarkStart w:id="16" w:name="_Toc390101055"/>
      <w:r>
        <w:lastRenderedPageBreak/>
        <w:t>Deliverable 4</w:t>
      </w:r>
      <w:bookmarkEnd w:id="16"/>
    </w:p>
    <w:p w:rsidR="006A13ED" w:rsidRPr="006A13ED" w:rsidRDefault="006A13ED" w:rsidP="00CA2ABF">
      <w:pPr>
        <w:pStyle w:val="Heading2"/>
      </w:pPr>
      <w:bookmarkStart w:id="17" w:name="_Toc390101056"/>
      <w:r>
        <w:t>Real Time System Code</w:t>
      </w:r>
      <w:bookmarkEnd w:id="17"/>
    </w:p>
    <w:p w:rsidR="006A13ED" w:rsidRDefault="005B1755" w:rsidP="00CA2ABF">
      <w:r>
        <w:t>See the Zipped code.</w:t>
      </w:r>
    </w:p>
    <w:p w:rsidR="004F53D3" w:rsidRDefault="004F53D3" w:rsidP="00CA2ABF">
      <w:pPr>
        <w:rPr>
          <w:rFonts w:asciiTheme="majorHAnsi" w:eastAsiaTheme="majorEastAsia" w:hAnsiTheme="majorHAnsi" w:cstheme="majorBidi"/>
          <w:color w:val="2E74B5" w:themeColor="accent1" w:themeShade="BF"/>
          <w:sz w:val="32"/>
          <w:szCs w:val="32"/>
        </w:rPr>
      </w:pPr>
      <w:r>
        <w:br w:type="page"/>
      </w:r>
    </w:p>
    <w:p w:rsidR="006A13ED" w:rsidRDefault="006A13ED" w:rsidP="00CA2ABF">
      <w:pPr>
        <w:pStyle w:val="Heading1"/>
      </w:pPr>
      <w:bookmarkStart w:id="18" w:name="_Toc390101057"/>
      <w:r>
        <w:lastRenderedPageBreak/>
        <w:t>Deliverable 5</w:t>
      </w:r>
      <w:bookmarkEnd w:id="18"/>
      <w:r w:rsidR="00B05D48">
        <w:tab/>
      </w:r>
    </w:p>
    <w:p w:rsidR="006A13ED" w:rsidRDefault="006A13ED" w:rsidP="00CA2ABF">
      <w:pPr>
        <w:pStyle w:val="Heading2"/>
      </w:pPr>
      <w:bookmarkStart w:id="19" w:name="_Toc390101058"/>
      <w:r>
        <w:t>Test Case</w:t>
      </w:r>
      <w:r w:rsidR="008A490C">
        <w:t xml:space="preserve"> 1</w:t>
      </w:r>
      <w:bookmarkEnd w:id="19"/>
    </w:p>
    <w:p w:rsidR="00F405CB" w:rsidRPr="00F405CB" w:rsidRDefault="00F405CB" w:rsidP="00273C1F">
      <w:pPr>
        <w:spacing w:after="0"/>
        <w:rPr>
          <w:b/>
        </w:rPr>
      </w:pPr>
      <w:r w:rsidRPr="00F405CB">
        <w:rPr>
          <w:b/>
        </w:rPr>
        <w:t xml:space="preserve">Test Case ID: </w:t>
      </w:r>
      <w:r w:rsidR="00273C1F">
        <w:rPr>
          <w:b/>
        </w:rPr>
        <w:t xml:space="preserve"> </w:t>
      </w:r>
      <w:r>
        <w:t>1.1.1 – Typical usage</w:t>
      </w:r>
    </w:p>
    <w:p w:rsidR="00F405CB" w:rsidRPr="00F405CB" w:rsidRDefault="00F405CB" w:rsidP="00273C1F">
      <w:pPr>
        <w:spacing w:after="0"/>
        <w:rPr>
          <w:b/>
        </w:rPr>
      </w:pPr>
      <w:r w:rsidRPr="00F405CB">
        <w:rPr>
          <w:b/>
        </w:rPr>
        <w:t xml:space="preserve">Type of test: </w:t>
      </w:r>
      <w:r w:rsidR="00273C1F">
        <w:rPr>
          <w:b/>
        </w:rPr>
        <w:t xml:space="preserve"> </w:t>
      </w:r>
      <w:r w:rsidR="00543DE5">
        <w:t>Functional Testing</w:t>
      </w:r>
    </w:p>
    <w:p w:rsidR="00F405CB" w:rsidRPr="00F405CB" w:rsidRDefault="00F405CB" w:rsidP="007A0466">
      <w:pPr>
        <w:spacing w:after="0"/>
        <w:rPr>
          <w:b/>
        </w:rPr>
      </w:pPr>
      <w:r w:rsidRPr="00F405CB">
        <w:rPr>
          <w:b/>
        </w:rPr>
        <w:t xml:space="preserve">Purpose: </w:t>
      </w:r>
      <w:r w:rsidR="007A0466">
        <w:rPr>
          <w:b/>
        </w:rPr>
        <w:t xml:space="preserve"> </w:t>
      </w:r>
      <w:r>
        <w:t>Ensure that under typical stress and load that the snowy scheme correctly meets both water and power demands</w:t>
      </w:r>
    </w:p>
    <w:p w:rsidR="00F405CB" w:rsidRDefault="00F405CB" w:rsidP="00F405CB">
      <w:pPr>
        <w:spacing w:after="0"/>
        <w:rPr>
          <w:b/>
        </w:rPr>
      </w:pPr>
      <w:r w:rsidRPr="00F405CB">
        <w:rPr>
          <w:b/>
        </w:rPr>
        <w:t xml:space="preserve">Prerequisite: </w:t>
      </w:r>
    </w:p>
    <w:p w:rsidR="00F405CB" w:rsidRDefault="00273C1F" w:rsidP="00273C1F">
      <w:pPr>
        <w:pStyle w:val="ListParagraph"/>
        <w:numPr>
          <w:ilvl w:val="0"/>
          <w:numId w:val="8"/>
        </w:numPr>
        <w:spacing w:after="0"/>
      </w:pPr>
      <w:r>
        <w:t xml:space="preserve">The dam should be in its </w:t>
      </w:r>
      <w:r w:rsidR="004F5DD3">
        <w:t>typical</w:t>
      </w:r>
      <w:r>
        <w:t xml:space="preserve"> running state</w:t>
      </w:r>
    </w:p>
    <w:p w:rsidR="00273C1F" w:rsidRDefault="00273C1F" w:rsidP="00273C1F">
      <w:pPr>
        <w:pStyle w:val="ListParagraph"/>
        <w:numPr>
          <w:ilvl w:val="0"/>
          <w:numId w:val="8"/>
        </w:numPr>
        <w:spacing w:after="0"/>
      </w:pPr>
      <w:r>
        <w:t>No previous errors have occurred on the dam scheme</w:t>
      </w:r>
    </w:p>
    <w:p w:rsidR="00273C1F" w:rsidRDefault="004F5DD3" w:rsidP="00F405CB">
      <w:pPr>
        <w:pStyle w:val="ListParagraph"/>
        <w:numPr>
          <w:ilvl w:val="0"/>
          <w:numId w:val="8"/>
        </w:numPr>
        <w:spacing w:after="0"/>
      </w:pPr>
      <w:r>
        <w:t>No overflow is apparent on the dam scheme</w:t>
      </w:r>
    </w:p>
    <w:p w:rsidR="004F5DD3" w:rsidRDefault="004F5DD3" w:rsidP="00F405CB">
      <w:pPr>
        <w:pStyle w:val="ListParagraph"/>
        <w:numPr>
          <w:ilvl w:val="0"/>
          <w:numId w:val="8"/>
        </w:numPr>
        <w:spacing w:after="0"/>
      </w:pPr>
      <w:r>
        <w:t>Initial capacity values are set to half the dam capacity</w:t>
      </w:r>
    </w:p>
    <w:p w:rsidR="004F5DD3" w:rsidRDefault="004F5DD3" w:rsidP="00F405CB">
      <w:pPr>
        <w:pStyle w:val="ListParagraph"/>
        <w:numPr>
          <w:ilvl w:val="0"/>
          <w:numId w:val="8"/>
        </w:numPr>
        <w:spacing w:after="0"/>
      </w:pPr>
      <w:r>
        <w:t>All 15 dams including ones with power generation are operating normally</w:t>
      </w:r>
    </w:p>
    <w:p w:rsidR="004F5DD3" w:rsidRPr="00F405CB" w:rsidRDefault="004F5DD3" w:rsidP="00F405CB">
      <w:pPr>
        <w:pStyle w:val="ListParagraph"/>
        <w:numPr>
          <w:ilvl w:val="0"/>
          <w:numId w:val="8"/>
        </w:numPr>
        <w:spacing w:after="0"/>
      </w:pPr>
      <w:r>
        <w:t>The abort button has not been pressed</w:t>
      </w:r>
    </w:p>
    <w:p w:rsidR="00F405CB" w:rsidRDefault="00F405CB" w:rsidP="00F405CB">
      <w:pPr>
        <w:spacing w:after="0"/>
        <w:rPr>
          <w:b/>
        </w:rPr>
      </w:pPr>
      <w:r w:rsidRPr="00F405CB">
        <w:rPr>
          <w:b/>
        </w:rPr>
        <w:t>Test data / Input data / Entry criteria:</w:t>
      </w:r>
    </w:p>
    <w:p w:rsidR="003F7F55" w:rsidRDefault="003F7F55" w:rsidP="00E875B2">
      <w:pPr>
        <w:pStyle w:val="ListParagraph"/>
        <w:numPr>
          <w:ilvl w:val="0"/>
          <w:numId w:val="8"/>
        </w:numPr>
        <w:spacing w:after="0"/>
      </w:pPr>
      <w:r>
        <w:t xml:space="preserve">Water inflow should be 2,188 GL </w:t>
      </w:r>
      <w:r w:rsidR="007E5FC6">
        <w:t>per annum or 145,867 ML for each dam per annum.</w:t>
      </w:r>
    </w:p>
    <w:p w:rsidR="003F7F55" w:rsidRDefault="003F7F55" w:rsidP="003F7F55">
      <w:pPr>
        <w:pStyle w:val="ListParagraph"/>
        <w:numPr>
          <w:ilvl w:val="0"/>
          <w:numId w:val="8"/>
        </w:numPr>
        <w:spacing w:after="0"/>
      </w:pPr>
      <w:r>
        <w:t>Power demand is set to 4500 GW-h per annum.</w:t>
      </w:r>
    </w:p>
    <w:p w:rsidR="003F7F55" w:rsidRDefault="003F7F55" w:rsidP="003F7F55">
      <w:pPr>
        <w:pStyle w:val="ListParagraph"/>
        <w:numPr>
          <w:ilvl w:val="0"/>
          <w:numId w:val="8"/>
        </w:numPr>
        <w:spacing w:after="0"/>
      </w:pPr>
      <w:r>
        <w:t>Water demand should be 2100 GL per annum.</w:t>
      </w:r>
    </w:p>
    <w:p w:rsidR="00F405CB" w:rsidRPr="00F405CB" w:rsidRDefault="003F7F55" w:rsidP="00184C86">
      <w:pPr>
        <w:pStyle w:val="ListParagraph"/>
        <w:numPr>
          <w:ilvl w:val="0"/>
          <w:numId w:val="8"/>
        </w:numPr>
        <w:spacing w:after="0"/>
      </w:pPr>
      <w:r>
        <w:t>Current dam level is set to half the dam capacity.</w:t>
      </w:r>
    </w:p>
    <w:p w:rsidR="00F405CB" w:rsidRPr="00F405CB" w:rsidRDefault="00F405CB" w:rsidP="00F405CB">
      <w:pPr>
        <w:spacing w:after="0"/>
        <w:rPr>
          <w:b/>
        </w:rPr>
      </w:pPr>
      <w:r w:rsidRPr="00F405CB">
        <w:rPr>
          <w:b/>
        </w:rPr>
        <w:t>Steps:</w:t>
      </w:r>
    </w:p>
    <w:p w:rsidR="00F405CB" w:rsidRDefault="007E5FC6" w:rsidP="007E5FC6">
      <w:pPr>
        <w:pStyle w:val="ListParagraph"/>
        <w:numPr>
          <w:ilvl w:val="0"/>
          <w:numId w:val="9"/>
        </w:numPr>
        <w:spacing w:after="0"/>
      </w:pPr>
      <w:r>
        <w:t>Assuming a balanced water inflow over the snowy scheme,</w:t>
      </w:r>
      <w:r w:rsidR="006844D0">
        <w:t xml:space="preserve"> type down the value of 145,867 </w:t>
      </w:r>
      <w:r>
        <w:t xml:space="preserve">ML </w:t>
      </w:r>
      <w:r w:rsidR="006844D0">
        <w:t xml:space="preserve">for each </w:t>
      </w:r>
      <w:r>
        <w:t>dam</w:t>
      </w:r>
      <w:r w:rsidR="006844D0">
        <w:t xml:space="preserve"> for water under the simulation window and then click on “Set Rain Level”</w:t>
      </w:r>
    </w:p>
    <w:p w:rsidR="006844D0" w:rsidRDefault="006844D0" w:rsidP="007E5FC6">
      <w:pPr>
        <w:pStyle w:val="ListParagraph"/>
        <w:numPr>
          <w:ilvl w:val="0"/>
          <w:numId w:val="9"/>
        </w:numPr>
        <w:spacing w:after="0"/>
      </w:pPr>
      <w:r>
        <w:t>[Check] to ensure that no errors have occurred in implementing the expected rain level.</w:t>
      </w:r>
    </w:p>
    <w:p w:rsidR="007E5FC6" w:rsidRDefault="007E5FC6" w:rsidP="0053215A">
      <w:pPr>
        <w:pStyle w:val="ListParagraph"/>
        <w:numPr>
          <w:ilvl w:val="0"/>
          <w:numId w:val="9"/>
        </w:numPr>
        <w:spacing w:after="0"/>
      </w:pPr>
      <w:r>
        <w:t xml:space="preserve">Type down </w:t>
      </w:r>
      <w:r w:rsidR="0053215A" w:rsidRPr="0053215A">
        <w:t xml:space="preserve">2100000 </w:t>
      </w:r>
      <w:r w:rsidR="0053215A">
        <w:t xml:space="preserve">ML </w:t>
      </w:r>
      <w:r w:rsidR="006844D0">
        <w:t>in the simulation window under the float value labelled area and click on change water demand.</w:t>
      </w:r>
    </w:p>
    <w:p w:rsidR="006844D0" w:rsidRDefault="006844D0" w:rsidP="007E5FC6">
      <w:pPr>
        <w:pStyle w:val="ListParagraph"/>
        <w:numPr>
          <w:ilvl w:val="0"/>
          <w:numId w:val="9"/>
        </w:numPr>
        <w:spacing w:after="0"/>
      </w:pPr>
      <w:r>
        <w:t>Type down 4500 GW under the float value label area and click on change power demand.</w:t>
      </w:r>
    </w:p>
    <w:p w:rsidR="006844D0" w:rsidRDefault="006844D0" w:rsidP="007E5FC6">
      <w:pPr>
        <w:pStyle w:val="ListParagraph"/>
        <w:numPr>
          <w:ilvl w:val="0"/>
          <w:numId w:val="9"/>
        </w:numPr>
        <w:spacing w:after="0"/>
      </w:pPr>
      <w:r>
        <w:t>[Check] the RTC Snowy Hydro window to see if any overflow, or over levelled values have occurred.</w:t>
      </w:r>
    </w:p>
    <w:p w:rsidR="002C6801" w:rsidRPr="00F405CB" w:rsidRDefault="002C6801" w:rsidP="007E5FC6">
      <w:pPr>
        <w:pStyle w:val="ListParagraph"/>
        <w:numPr>
          <w:ilvl w:val="0"/>
          <w:numId w:val="9"/>
        </w:numPr>
        <w:spacing w:after="0"/>
      </w:pPr>
      <w:r>
        <w:t>[Check] The console to make sure both water and electricity demand is correctly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53215A" w:rsidTr="0053215A">
        <w:tc>
          <w:tcPr>
            <w:tcW w:w="4508" w:type="dxa"/>
          </w:tcPr>
          <w:p w:rsidR="0053215A" w:rsidRPr="0053215A" w:rsidRDefault="0053215A" w:rsidP="0053215A">
            <w:r w:rsidRPr="0053215A">
              <w:t>Expected</w:t>
            </w:r>
          </w:p>
        </w:tc>
        <w:tc>
          <w:tcPr>
            <w:tcW w:w="4508" w:type="dxa"/>
          </w:tcPr>
          <w:p w:rsidR="0053215A" w:rsidRPr="0053215A" w:rsidRDefault="0053215A" w:rsidP="0053215A">
            <w:r w:rsidRPr="0053215A">
              <w:t>Actual</w:t>
            </w:r>
          </w:p>
        </w:tc>
      </w:tr>
      <w:tr w:rsidR="0053215A" w:rsidTr="0053215A">
        <w:tc>
          <w:tcPr>
            <w:tcW w:w="4508" w:type="dxa"/>
          </w:tcPr>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The model is valid</w:t>
            </w:r>
          </w:p>
          <w:p w:rsidR="0053215A" w:rsidRDefault="0053215A" w:rsidP="0053215A">
            <w:pPr>
              <w:rPr>
                <w:rFonts w:ascii="Courier New" w:hAnsi="Courier New" w:cs="Courier New"/>
                <w:color w:val="000000"/>
                <w:sz w:val="20"/>
                <w:szCs w:val="20"/>
              </w:rPr>
            </w:pPr>
            <w:r>
              <w:rPr>
                <w:rFonts w:ascii="Courier New" w:hAnsi="Courier New" w:cs="Courier New"/>
                <w:color w:val="000000"/>
                <w:sz w:val="20"/>
                <w:szCs w:val="20"/>
              </w:rPr>
              <w:t>Controller initialize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lastRenderedPageBreak/>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proofErr w:type="spellStart"/>
            <w:r>
              <w:rPr>
                <w:rFonts w:ascii="Courier New" w:hAnsi="Courier New" w:cs="Courier New"/>
                <w:color w:val="000000"/>
                <w:sz w:val="20"/>
                <w:szCs w:val="20"/>
              </w:rPr>
              <w:t>rainForDams</w:t>
            </w:r>
            <w:proofErr w:type="spellEnd"/>
            <w:r>
              <w:rPr>
                <w:rFonts w:ascii="Courier New" w:hAnsi="Courier New" w:cs="Courier New"/>
                <w:color w:val="000000"/>
                <w:sz w:val="20"/>
                <w:szCs w:val="20"/>
              </w:rPr>
              <w:t xml:space="preserve"> List size:15</w:t>
            </w:r>
          </w:p>
          <w:p w:rsidR="0053215A" w:rsidRDefault="0053215A" w:rsidP="0053215A">
            <w:pPr>
              <w:rPr>
                <w:b/>
              </w:rPr>
            </w:pPr>
            <w:r>
              <w:rPr>
                <w:rFonts w:ascii="Courier New" w:hAnsi="Courier New" w:cs="Courier New"/>
                <w:color w:val="000000"/>
                <w:sz w:val="20"/>
                <w:szCs w:val="20"/>
              </w:rPr>
              <w:t>Dams List size:15</w:t>
            </w:r>
          </w:p>
        </w:tc>
        <w:tc>
          <w:tcPr>
            <w:tcW w:w="4508" w:type="dxa"/>
          </w:tcPr>
          <w:p w:rsidR="0053215A" w:rsidRDefault="0053215A" w:rsidP="0053215A">
            <w:pPr>
              <w:rPr>
                <w:b/>
              </w:rPr>
            </w:pPr>
          </w:p>
        </w:tc>
      </w:tr>
    </w:tbl>
    <w:p w:rsidR="00F405CB" w:rsidRPr="00F405CB" w:rsidRDefault="0053215A" w:rsidP="00F405CB">
      <w:pPr>
        <w:spacing w:after="0"/>
        <w:rPr>
          <w:b/>
        </w:rPr>
      </w:pPr>
      <w:r w:rsidRPr="00F405CB">
        <w:rPr>
          <w:b/>
        </w:rPr>
        <w:lastRenderedPageBreak/>
        <w:t xml:space="preserve"> </w:t>
      </w:r>
      <w:r w:rsidR="00F405CB" w:rsidRPr="00F405CB">
        <w:rPr>
          <w:b/>
        </w:rPr>
        <w:t>Output:</w:t>
      </w:r>
    </w:p>
    <w:p w:rsidR="0053215A" w:rsidRDefault="0053215A" w:rsidP="00F405CB">
      <w:pPr>
        <w:spacing w:after="0"/>
      </w:pPr>
    </w:p>
    <w:p w:rsidR="00F405CB" w:rsidRDefault="00F405CB" w:rsidP="00F405CB">
      <w:pPr>
        <w:spacing w:after="0"/>
        <w:rPr>
          <w:b/>
        </w:rPr>
      </w:pPr>
      <w:r w:rsidRPr="00F405CB">
        <w:rPr>
          <w:b/>
        </w:rPr>
        <w:t xml:space="preserve">Exit criteria: </w:t>
      </w:r>
    </w:p>
    <w:p w:rsidR="0053215A" w:rsidRDefault="0053215A" w:rsidP="00F405CB">
      <w:pPr>
        <w:spacing w:after="0"/>
      </w:pPr>
      <w:r w:rsidRPr="0053215A">
        <w:t>Pass</w:t>
      </w:r>
      <w:r>
        <w:t>:</w:t>
      </w:r>
    </w:p>
    <w:p w:rsidR="0053215A" w:rsidRDefault="0053215A" w:rsidP="00A30E13">
      <w:pPr>
        <w:pStyle w:val="ListParagraph"/>
        <w:numPr>
          <w:ilvl w:val="0"/>
          <w:numId w:val="8"/>
        </w:numPr>
        <w:spacing w:after="0"/>
      </w:pPr>
      <w:r>
        <w:t>Overflow did not occur</w:t>
      </w:r>
    </w:p>
    <w:p w:rsidR="0053215A" w:rsidRDefault="0053215A" w:rsidP="0053215A">
      <w:pPr>
        <w:pStyle w:val="ListParagraph"/>
        <w:numPr>
          <w:ilvl w:val="0"/>
          <w:numId w:val="8"/>
        </w:numPr>
        <w:spacing w:after="0"/>
      </w:pPr>
      <w:r>
        <w:t>Water level was kept under capacity</w:t>
      </w:r>
    </w:p>
    <w:p w:rsidR="0053215A" w:rsidRDefault="0053215A" w:rsidP="0053215A">
      <w:pPr>
        <w:pStyle w:val="ListParagraph"/>
        <w:numPr>
          <w:ilvl w:val="0"/>
          <w:numId w:val="8"/>
        </w:numPr>
        <w:spacing w:after="0"/>
      </w:pPr>
      <w:r>
        <w:t>All inflow water was added to the scheme without error</w:t>
      </w:r>
    </w:p>
    <w:p w:rsidR="0053215A" w:rsidRDefault="0053215A" w:rsidP="0053215A">
      <w:pPr>
        <w:pStyle w:val="ListParagraph"/>
        <w:numPr>
          <w:ilvl w:val="0"/>
          <w:numId w:val="8"/>
        </w:numPr>
        <w:spacing w:after="0"/>
      </w:pPr>
      <w:r>
        <w:t>Power demand was met by the scheme</w:t>
      </w:r>
    </w:p>
    <w:p w:rsidR="00714E28" w:rsidRDefault="00714E28" w:rsidP="0053215A">
      <w:pPr>
        <w:pStyle w:val="ListParagraph"/>
        <w:numPr>
          <w:ilvl w:val="0"/>
          <w:numId w:val="8"/>
        </w:numPr>
        <w:spacing w:after="0"/>
      </w:pPr>
      <w:r>
        <w:t>Water demand is met appropriately by the scheme</w:t>
      </w:r>
    </w:p>
    <w:p w:rsidR="00714E28" w:rsidRDefault="00714E28" w:rsidP="00714E28">
      <w:pPr>
        <w:spacing w:after="0"/>
      </w:pPr>
      <w:r>
        <w:t>Fail:</w:t>
      </w:r>
    </w:p>
    <w:p w:rsidR="00714E28" w:rsidRDefault="00714E28" w:rsidP="00714E28">
      <w:pPr>
        <w:pStyle w:val="ListParagraph"/>
        <w:numPr>
          <w:ilvl w:val="0"/>
          <w:numId w:val="8"/>
        </w:numPr>
        <w:spacing w:after="0"/>
      </w:pPr>
      <w:r>
        <w:t>Errors occurred of the water inflow</w:t>
      </w:r>
    </w:p>
    <w:p w:rsidR="00714E28" w:rsidRDefault="00714E28" w:rsidP="00714E28">
      <w:pPr>
        <w:pStyle w:val="ListParagraph"/>
        <w:numPr>
          <w:ilvl w:val="0"/>
          <w:numId w:val="8"/>
        </w:numPr>
        <w:spacing w:after="0"/>
      </w:pPr>
      <w:r>
        <w:t>Overflow occurred</w:t>
      </w:r>
    </w:p>
    <w:p w:rsidR="00714E28" w:rsidRDefault="00714E28" w:rsidP="00714E28">
      <w:pPr>
        <w:pStyle w:val="ListParagraph"/>
        <w:numPr>
          <w:ilvl w:val="0"/>
          <w:numId w:val="8"/>
        </w:numPr>
        <w:spacing w:after="0"/>
      </w:pPr>
      <w:r>
        <w:t>Water level went above capacity</w:t>
      </w:r>
    </w:p>
    <w:p w:rsidR="00F405CB" w:rsidRPr="00F405CB" w:rsidRDefault="00714E28" w:rsidP="00184C86">
      <w:pPr>
        <w:pStyle w:val="ListParagraph"/>
        <w:numPr>
          <w:ilvl w:val="0"/>
          <w:numId w:val="8"/>
        </w:numPr>
        <w:spacing w:after="0"/>
      </w:pPr>
      <w:r>
        <w:t>Power demand or water demand is not met</w:t>
      </w:r>
    </w:p>
    <w:p w:rsidR="00F405CB" w:rsidRPr="000D742D" w:rsidRDefault="00F405CB" w:rsidP="00F405CB">
      <w:pPr>
        <w:spacing w:after="0"/>
        <w:rPr>
          <w:b/>
        </w:rPr>
      </w:pPr>
      <w:r w:rsidRPr="00F405CB">
        <w:rPr>
          <w:b/>
        </w:rPr>
        <w:t xml:space="preserve">Recommendations: </w:t>
      </w:r>
    </w:p>
    <w:p w:rsidR="001B27AB" w:rsidRPr="00F405CB" w:rsidRDefault="00F405CB" w:rsidP="00F405CB">
      <w:pPr>
        <w:spacing w:after="0"/>
        <w:rPr>
          <w:b/>
        </w:rPr>
      </w:pPr>
      <w:r w:rsidRPr="00F405CB">
        <w:rPr>
          <w:b/>
        </w:rPr>
        <w:t>Notes, Issues and Questions:</w:t>
      </w:r>
    </w:p>
    <w:p w:rsidR="00A677F3" w:rsidRDefault="00A677F3" w:rsidP="00CA2ABF"/>
    <w:p w:rsidR="008A490C" w:rsidRDefault="008A490C" w:rsidP="008A490C">
      <w:pPr>
        <w:pStyle w:val="Heading2"/>
      </w:pPr>
      <w:bookmarkStart w:id="20" w:name="_Toc390101059"/>
      <w:r>
        <w:t>Test Case 2</w:t>
      </w:r>
      <w:bookmarkEnd w:id="20"/>
    </w:p>
    <w:p w:rsidR="000D742D" w:rsidRPr="00F405CB" w:rsidRDefault="000D742D" w:rsidP="000D742D">
      <w:pPr>
        <w:spacing w:after="0"/>
        <w:rPr>
          <w:b/>
        </w:rPr>
      </w:pPr>
      <w:r w:rsidRPr="00F405CB">
        <w:rPr>
          <w:b/>
        </w:rPr>
        <w:t xml:space="preserve">Test Case ID: </w:t>
      </w:r>
      <w:r>
        <w:rPr>
          <w:b/>
        </w:rPr>
        <w:t xml:space="preserve"> </w:t>
      </w:r>
      <w:r w:rsidR="008A490C">
        <w:t>1.1.2</w:t>
      </w:r>
      <w:r>
        <w:t xml:space="preserve"> – </w:t>
      </w:r>
      <w:r w:rsidR="008A490C">
        <w:t>Overflow of dam level</w:t>
      </w:r>
    </w:p>
    <w:p w:rsidR="000D742D" w:rsidRPr="00F405CB" w:rsidRDefault="000D742D" w:rsidP="000D742D">
      <w:pPr>
        <w:spacing w:after="0"/>
        <w:rPr>
          <w:b/>
        </w:rPr>
      </w:pPr>
      <w:r w:rsidRPr="00F405CB">
        <w:rPr>
          <w:b/>
        </w:rPr>
        <w:t xml:space="preserve">Type of test: </w:t>
      </w:r>
      <w:r>
        <w:rPr>
          <w:b/>
        </w:rPr>
        <w:t xml:space="preserve"> </w:t>
      </w:r>
      <w:r w:rsidR="008A490C">
        <w:t>Scenario Testing</w:t>
      </w:r>
    </w:p>
    <w:p w:rsidR="008A490C" w:rsidRPr="008A490C" w:rsidRDefault="000D742D" w:rsidP="000D742D">
      <w:pPr>
        <w:spacing w:after="0"/>
      </w:pPr>
      <w:r w:rsidRPr="00F405CB">
        <w:rPr>
          <w:b/>
        </w:rPr>
        <w:t xml:space="preserve">Purpose: </w:t>
      </w:r>
      <w:r w:rsidR="008A490C">
        <w:t>This test will check to make sure that if excess rain or snow flows into a particular dam then the overflow flag will sign “true”.</w:t>
      </w:r>
    </w:p>
    <w:p w:rsidR="000D742D" w:rsidRDefault="000D742D" w:rsidP="000D742D">
      <w:pPr>
        <w:spacing w:after="0"/>
        <w:rPr>
          <w:b/>
        </w:rPr>
      </w:pPr>
      <w:r w:rsidRPr="00F405CB">
        <w:rPr>
          <w:b/>
        </w:rPr>
        <w:t xml:space="preserve">Prerequisite: </w:t>
      </w:r>
    </w:p>
    <w:p w:rsidR="008A490C" w:rsidRDefault="008A490C" w:rsidP="008A490C">
      <w:pPr>
        <w:pStyle w:val="ListParagraph"/>
        <w:numPr>
          <w:ilvl w:val="0"/>
          <w:numId w:val="8"/>
        </w:numPr>
        <w:spacing w:after="0"/>
      </w:pPr>
      <w:r>
        <w:t>The dam should be in its typical running state</w:t>
      </w:r>
    </w:p>
    <w:p w:rsidR="008A490C" w:rsidRDefault="008A490C" w:rsidP="008A490C">
      <w:pPr>
        <w:pStyle w:val="ListParagraph"/>
        <w:numPr>
          <w:ilvl w:val="0"/>
          <w:numId w:val="8"/>
        </w:numPr>
        <w:spacing w:after="0"/>
      </w:pPr>
      <w:r>
        <w:t>No previous errors have occurred on the dam scheme</w:t>
      </w:r>
    </w:p>
    <w:p w:rsidR="008A490C" w:rsidRDefault="008A490C" w:rsidP="008A490C">
      <w:pPr>
        <w:pStyle w:val="ListParagraph"/>
        <w:numPr>
          <w:ilvl w:val="0"/>
          <w:numId w:val="8"/>
        </w:numPr>
        <w:spacing w:after="0"/>
      </w:pPr>
      <w:r>
        <w:t>Initial capacity values are set to half the dam capacity</w:t>
      </w:r>
    </w:p>
    <w:p w:rsidR="008A490C" w:rsidRDefault="008A490C" w:rsidP="008A490C">
      <w:pPr>
        <w:pStyle w:val="ListParagraph"/>
        <w:numPr>
          <w:ilvl w:val="0"/>
          <w:numId w:val="8"/>
        </w:numPr>
        <w:spacing w:after="0"/>
      </w:pPr>
      <w:r>
        <w:t>All 15 dams including ones with power generation are operating normally</w:t>
      </w:r>
    </w:p>
    <w:p w:rsidR="008A490C" w:rsidRPr="008A490C" w:rsidRDefault="008A490C" w:rsidP="000D742D">
      <w:pPr>
        <w:pStyle w:val="ListParagraph"/>
        <w:numPr>
          <w:ilvl w:val="0"/>
          <w:numId w:val="8"/>
        </w:numPr>
        <w:spacing w:after="0"/>
      </w:pPr>
      <w:r>
        <w:t>The abort button has not been pressed</w:t>
      </w:r>
    </w:p>
    <w:p w:rsidR="000D742D" w:rsidRDefault="000D742D" w:rsidP="000D742D">
      <w:pPr>
        <w:spacing w:after="0"/>
        <w:rPr>
          <w:b/>
        </w:rPr>
      </w:pPr>
      <w:r w:rsidRPr="00F405CB">
        <w:rPr>
          <w:b/>
        </w:rPr>
        <w:t>Test data / Input data / Entry criteria:</w:t>
      </w:r>
    </w:p>
    <w:p w:rsidR="004C2647" w:rsidRDefault="004C2647" w:rsidP="008A490C">
      <w:pPr>
        <w:pStyle w:val="ListParagraph"/>
        <w:numPr>
          <w:ilvl w:val="0"/>
          <w:numId w:val="8"/>
        </w:numPr>
        <w:spacing w:after="0"/>
      </w:pPr>
      <w:r>
        <w:t xml:space="preserve">Guthega dam water inflow is: </w:t>
      </w:r>
      <w:r w:rsidR="008C74C8">
        <w:t>900 ML</w:t>
      </w:r>
    </w:p>
    <w:p w:rsidR="008A490C" w:rsidRDefault="008A490C" w:rsidP="008A490C">
      <w:pPr>
        <w:pStyle w:val="ListParagraph"/>
        <w:numPr>
          <w:ilvl w:val="0"/>
          <w:numId w:val="8"/>
        </w:numPr>
        <w:spacing w:after="0"/>
      </w:pPr>
      <w:r>
        <w:t xml:space="preserve">Power demand is set to </w:t>
      </w:r>
      <w:r w:rsidR="00184C86">
        <w:t>1000</w:t>
      </w:r>
      <w:r>
        <w:t xml:space="preserve"> GW-h per annum.</w:t>
      </w:r>
    </w:p>
    <w:p w:rsidR="008A490C" w:rsidRDefault="008A490C" w:rsidP="008A490C">
      <w:pPr>
        <w:pStyle w:val="ListParagraph"/>
        <w:numPr>
          <w:ilvl w:val="0"/>
          <w:numId w:val="8"/>
        </w:numPr>
        <w:spacing w:after="0"/>
      </w:pPr>
      <w:r>
        <w:t xml:space="preserve">Water demand should be </w:t>
      </w:r>
      <w:r w:rsidR="00184C86">
        <w:t>1000</w:t>
      </w:r>
      <w:r>
        <w:t xml:space="preserve"> GL per annum.</w:t>
      </w:r>
    </w:p>
    <w:p w:rsidR="008A490C" w:rsidRPr="008A490C" w:rsidRDefault="008A490C" w:rsidP="000D742D">
      <w:pPr>
        <w:pStyle w:val="ListParagraph"/>
        <w:numPr>
          <w:ilvl w:val="0"/>
          <w:numId w:val="8"/>
        </w:numPr>
        <w:spacing w:after="0"/>
      </w:pPr>
      <w:r>
        <w:lastRenderedPageBreak/>
        <w:t>Current dam level is set to half the dam capacity.</w:t>
      </w:r>
    </w:p>
    <w:p w:rsidR="000D742D" w:rsidRDefault="000D742D" w:rsidP="000D742D">
      <w:pPr>
        <w:spacing w:after="0"/>
        <w:rPr>
          <w:b/>
        </w:rPr>
      </w:pPr>
      <w:r w:rsidRPr="00F405CB">
        <w:rPr>
          <w:b/>
        </w:rPr>
        <w:t>Steps:</w:t>
      </w:r>
    </w:p>
    <w:p w:rsidR="00AA1756" w:rsidRDefault="00AA1756" w:rsidP="00AA1756">
      <w:pPr>
        <w:pStyle w:val="ListParagraph"/>
        <w:numPr>
          <w:ilvl w:val="0"/>
          <w:numId w:val="10"/>
        </w:numPr>
        <w:spacing w:after="0"/>
      </w:pPr>
      <w:r>
        <w:t xml:space="preserve">Type in the value box the water demand of </w:t>
      </w:r>
      <w:r w:rsidRPr="0053215A">
        <w:t>100000</w:t>
      </w:r>
      <w:r>
        <w:t xml:space="preserve"> ML and click on the “change water demand” button.</w:t>
      </w:r>
    </w:p>
    <w:p w:rsidR="00AA1756" w:rsidRDefault="00AA1756" w:rsidP="00AA1756">
      <w:pPr>
        <w:pStyle w:val="ListParagraph"/>
        <w:numPr>
          <w:ilvl w:val="0"/>
          <w:numId w:val="10"/>
        </w:numPr>
        <w:spacing w:after="0"/>
      </w:pPr>
      <w:r>
        <w:t xml:space="preserve">Type in the box </w:t>
      </w:r>
      <w:r w:rsidRPr="0053215A">
        <w:t>100000</w:t>
      </w:r>
      <w:r>
        <w:t xml:space="preserve"> GW in the and click on “change power demand” button</w:t>
      </w:r>
    </w:p>
    <w:p w:rsidR="00AA1756" w:rsidRDefault="00AA1756" w:rsidP="00AA1756">
      <w:pPr>
        <w:pStyle w:val="ListParagraph"/>
        <w:numPr>
          <w:ilvl w:val="0"/>
          <w:numId w:val="10"/>
        </w:numPr>
        <w:spacing w:after="0"/>
      </w:pPr>
      <w:r>
        <w:t>Type a water inflow of 500 ML in every dam inflow except for the one titled “Guthega”.</w:t>
      </w:r>
    </w:p>
    <w:p w:rsidR="00AA1756" w:rsidRDefault="00AA1756" w:rsidP="00AA1756">
      <w:pPr>
        <w:pStyle w:val="ListParagraph"/>
        <w:numPr>
          <w:ilvl w:val="0"/>
          <w:numId w:val="10"/>
        </w:numPr>
        <w:spacing w:after="0"/>
      </w:pPr>
      <w:r>
        <w:t>Under the Guthega dam type and inflow of 1000ML.</w:t>
      </w:r>
    </w:p>
    <w:p w:rsidR="00AA1756" w:rsidRDefault="00AA1756" w:rsidP="00AA1756">
      <w:pPr>
        <w:pStyle w:val="ListParagraph"/>
        <w:numPr>
          <w:ilvl w:val="0"/>
          <w:numId w:val="10"/>
        </w:numPr>
        <w:spacing w:after="0"/>
      </w:pPr>
      <w:r>
        <w:t>Click on the “Set Rain Level” button.</w:t>
      </w:r>
    </w:p>
    <w:p w:rsidR="00AA1756" w:rsidRDefault="00AA1756" w:rsidP="00AA1756">
      <w:pPr>
        <w:pStyle w:val="ListParagraph"/>
        <w:numPr>
          <w:ilvl w:val="0"/>
          <w:numId w:val="10"/>
        </w:numPr>
        <w:spacing w:after="0"/>
      </w:pPr>
      <w:r>
        <w:t>[Check] that all rain levels were inputted correctly.</w:t>
      </w:r>
    </w:p>
    <w:p w:rsidR="00AA1756" w:rsidRPr="00AA1756" w:rsidRDefault="00AA1756" w:rsidP="00AA1756">
      <w:pPr>
        <w:pStyle w:val="ListParagraph"/>
        <w:numPr>
          <w:ilvl w:val="0"/>
          <w:numId w:val="10"/>
        </w:numPr>
        <w:spacing w:after="0"/>
      </w:pPr>
      <w:r>
        <w:t>[Check] the RTC Snowy Hydro window to ensure that the Guthega overflow has turned its Boolean to true.</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0D742D" w:rsidTr="00184C86">
        <w:tc>
          <w:tcPr>
            <w:tcW w:w="4508" w:type="dxa"/>
          </w:tcPr>
          <w:p w:rsidR="000D742D" w:rsidRPr="0053215A" w:rsidRDefault="000D742D" w:rsidP="00184C86">
            <w:r w:rsidRPr="0053215A">
              <w:t>Expected</w:t>
            </w:r>
          </w:p>
        </w:tc>
        <w:tc>
          <w:tcPr>
            <w:tcW w:w="4508" w:type="dxa"/>
          </w:tcPr>
          <w:p w:rsidR="000D742D" w:rsidRPr="0053215A" w:rsidRDefault="000D742D" w:rsidP="00184C86">
            <w:r w:rsidRPr="0053215A">
              <w:t>Actual</w:t>
            </w:r>
          </w:p>
        </w:tc>
      </w:tr>
      <w:tr w:rsidR="000D742D" w:rsidTr="00184C86">
        <w:tc>
          <w:tcPr>
            <w:tcW w:w="4508" w:type="dxa"/>
          </w:tcPr>
          <w:p w:rsidR="000D742D" w:rsidRDefault="000D742D" w:rsidP="00184C86">
            <w:pPr>
              <w:rPr>
                <w:b/>
              </w:rPr>
            </w:pPr>
          </w:p>
        </w:tc>
        <w:tc>
          <w:tcPr>
            <w:tcW w:w="4508" w:type="dxa"/>
          </w:tcPr>
          <w:p w:rsidR="000D742D" w:rsidRDefault="000D742D" w:rsidP="00184C86">
            <w:pPr>
              <w:rPr>
                <w:b/>
              </w:rPr>
            </w:pPr>
          </w:p>
        </w:tc>
      </w:tr>
    </w:tbl>
    <w:p w:rsidR="000D742D" w:rsidRPr="00F405CB" w:rsidRDefault="000D742D" w:rsidP="000D742D">
      <w:pPr>
        <w:spacing w:after="0"/>
        <w:rPr>
          <w:b/>
        </w:rPr>
      </w:pPr>
      <w:r w:rsidRPr="00F405CB">
        <w:rPr>
          <w:b/>
        </w:rPr>
        <w:t xml:space="preserve"> Output:</w:t>
      </w:r>
    </w:p>
    <w:p w:rsidR="000D742D" w:rsidRDefault="000D742D" w:rsidP="000D742D">
      <w:pPr>
        <w:spacing w:after="0"/>
      </w:pPr>
    </w:p>
    <w:p w:rsidR="000D742D" w:rsidRDefault="000D742D" w:rsidP="000D742D">
      <w:pPr>
        <w:spacing w:after="0"/>
        <w:rPr>
          <w:b/>
        </w:rPr>
      </w:pPr>
      <w:r w:rsidRPr="00F405CB">
        <w:rPr>
          <w:b/>
        </w:rPr>
        <w:t xml:space="preserve">Exit criteria: </w:t>
      </w:r>
    </w:p>
    <w:p w:rsidR="000D742D" w:rsidRDefault="000D742D" w:rsidP="000D742D">
      <w:pPr>
        <w:spacing w:after="0"/>
      </w:pPr>
      <w:r w:rsidRPr="0053215A">
        <w:t>Pass</w:t>
      </w:r>
      <w:r>
        <w:t>:</w:t>
      </w:r>
    </w:p>
    <w:p w:rsidR="00D43680" w:rsidRDefault="009A4C25" w:rsidP="00735F84">
      <w:pPr>
        <w:pStyle w:val="ListParagraph"/>
        <w:numPr>
          <w:ilvl w:val="0"/>
          <w:numId w:val="8"/>
        </w:numPr>
        <w:spacing w:after="0"/>
      </w:pPr>
      <w:r>
        <w:t>Power demand should be met by the snowy system</w:t>
      </w:r>
    </w:p>
    <w:p w:rsidR="009A4C25" w:rsidRDefault="009A4C25" w:rsidP="00735F84">
      <w:pPr>
        <w:pStyle w:val="ListParagraph"/>
        <w:numPr>
          <w:ilvl w:val="0"/>
          <w:numId w:val="8"/>
        </w:numPr>
        <w:spacing w:after="0"/>
      </w:pPr>
      <w:r>
        <w:t>Water demand should be met by the snowy system</w:t>
      </w:r>
    </w:p>
    <w:p w:rsidR="0054088E" w:rsidRDefault="0054088E" w:rsidP="00D43680">
      <w:pPr>
        <w:pStyle w:val="ListParagraph"/>
        <w:numPr>
          <w:ilvl w:val="0"/>
          <w:numId w:val="8"/>
        </w:numPr>
        <w:spacing w:after="0"/>
      </w:pPr>
      <w:r>
        <w:t>Guthega should sho</w:t>
      </w:r>
      <w:r w:rsidR="00D43680">
        <w:t>w that it has gone to overflow in the RTC Snowy Hydro Window</w:t>
      </w:r>
    </w:p>
    <w:p w:rsidR="000D742D" w:rsidRDefault="000D742D" w:rsidP="000D742D">
      <w:pPr>
        <w:spacing w:after="0"/>
      </w:pPr>
      <w:r>
        <w:t>Fail:</w:t>
      </w:r>
    </w:p>
    <w:p w:rsidR="00D43680" w:rsidRDefault="00D43680" w:rsidP="00D43680">
      <w:pPr>
        <w:pStyle w:val="ListParagraph"/>
        <w:numPr>
          <w:ilvl w:val="0"/>
          <w:numId w:val="8"/>
        </w:numPr>
        <w:spacing w:after="0"/>
      </w:pPr>
      <w:r>
        <w:t>No overflow Boolean change is seen in RTC Snowy Hydro window.</w:t>
      </w:r>
    </w:p>
    <w:p w:rsidR="009A4C25" w:rsidRDefault="009A4C25" w:rsidP="00D43680">
      <w:pPr>
        <w:pStyle w:val="ListParagraph"/>
        <w:numPr>
          <w:ilvl w:val="0"/>
          <w:numId w:val="8"/>
        </w:numPr>
        <w:spacing w:after="0"/>
      </w:pPr>
      <w:r>
        <w:t>Power demand is not met</w:t>
      </w:r>
    </w:p>
    <w:p w:rsidR="009A4C25" w:rsidRDefault="009A4C25" w:rsidP="00D43680">
      <w:pPr>
        <w:pStyle w:val="ListParagraph"/>
        <w:numPr>
          <w:ilvl w:val="0"/>
          <w:numId w:val="8"/>
        </w:numPr>
        <w:spacing w:after="0"/>
      </w:pPr>
      <w:r>
        <w:t>Water demand is not met</w:t>
      </w:r>
    </w:p>
    <w:p w:rsidR="000D742D" w:rsidRPr="000D742D" w:rsidRDefault="000D742D" w:rsidP="000D742D">
      <w:pPr>
        <w:spacing w:after="0"/>
        <w:rPr>
          <w:b/>
        </w:rPr>
      </w:pPr>
      <w:r w:rsidRPr="00F405CB">
        <w:rPr>
          <w:b/>
        </w:rPr>
        <w:t xml:space="preserve">Recommendations: </w:t>
      </w:r>
    </w:p>
    <w:p w:rsidR="000D742D" w:rsidRPr="00F405CB" w:rsidRDefault="000D742D" w:rsidP="000D742D">
      <w:pPr>
        <w:spacing w:after="0"/>
        <w:rPr>
          <w:b/>
        </w:rPr>
      </w:pPr>
      <w:r w:rsidRPr="00F405CB">
        <w:rPr>
          <w:b/>
        </w:rPr>
        <w:t>Notes, Issues and Questions:</w:t>
      </w:r>
    </w:p>
    <w:p w:rsidR="00F405CB" w:rsidRDefault="00F405CB" w:rsidP="00CA2ABF"/>
    <w:p w:rsidR="00E32AA0" w:rsidRDefault="00E32AA0" w:rsidP="00E32AA0">
      <w:pPr>
        <w:pStyle w:val="Heading2"/>
      </w:pPr>
      <w:bookmarkStart w:id="21" w:name="_Toc390101060"/>
      <w:r>
        <w:t>Test Case 3</w:t>
      </w:r>
      <w:bookmarkEnd w:id="21"/>
    </w:p>
    <w:p w:rsidR="00E32AA0" w:rsidRPr="00F405CB" w:rsidRDefault="00E32AA0" w:rsidP="00E32AA0">
      <w:pPr>
        <w:spacing w:after="0"/>
        <w:rPr>
          <w:b/>
        </w:rPr>
      </w:pPr>
      <w:r w:rsidRPr="00F405CB">
        <w:rPr>
          <w:b/>
        </w:rPr>
        <w:t xml:space="preserve">Test Case ID: </w:t>
      </w:r>
      <w:r>
        <w:rPr>
          <w:b/>
        </w:rPr>
        <w:t xml:space="preserve"> </w:t>
      </w:r>
      <w:r>
        <w:t>1.1.3 – Too high electricity demand</w:t>
      </w:r>
    </w:p>
    <w:p w:rsidR="00E32AA0" w:rsidRPr="00F405CB" w:rsidRDefault="00E32AA0" w:rsidP="00E32AA0">
      <w:pPr>
        <w:spacing w:after="0"/>
        <w:rPr>
          <w:b/>
        </w:rPr>
      </w:pPr>
      <w:r w:rsidRPr="00F405CB">
        <w:rPr>
          <w:b/>
        </w:rPr>
        <w:t xml:space="preserve">Type of test: </w:t>
      </w:r>
      <w:r>
        <w:rPr>
          <w:b/>
        </w:rPr>
        <w:t xml:space="preserve"> </w:t>
      </w:r>
      <w:r w:rsidR="00543DE5">
        <w:t>Black Box Testing</w:t>
      </w:r>
    </w:p>
    <w:p w:rsidR="00E32AA0" w:rsidRPr="00D923E2" w:rsidRDefault="00E32AA0" w:rsidP="00E32AA0">
      <w:pPr>
        <w:spacing w:after="0"/>
      </w:pPr>
      <w:r w:rsidRPr="00F405CB">
        <w:rPr>
          <w:b/>
        </w:rPr>
        <w:t xml:space="preserve">Purpose: </w:t>
      </w:r>
      <w:r w:rsidR="00D923E2">
        <w:t xml:space="preserve">The main purpose of this test case is to ensure that during a time of </w:t>
      </w:r>
      <w:r w:rsidR="00DB53B6">
        <w:t>electricity demand being above possible outputs</w:t>
      </w:r>
      <w:r w:rsidR="00D923E2">
        <w:t>, the appropriate error will return.</w:t>
      </w:r>
    </w:p>
    <w:p w:rsidR="00E32AA0" w:rsidRDefault="00E32AA0" w:rsidP="00E32AA0">
      <w:pPr>
        <w:spacing w:after="0"/>
        <w:rPr>
          <w:b/>
        </w:rPr>
      </w:pPr>
      <w:r w:rsidRPr="00F405CB">
        <w:rPr>
          <w:b/>
        </w:rPr>
        <w:t xml:space="preserve">Prerequisite: </w:t>
      </w:r>
    </w:p>
    <w:p w:rsidR="00E32AA0" w:rsidRDefault="00E32AA0" w:rsidP="00E32AA0">
      <w:pPr>
        <w:pStyle w:val="ListParagraph"/>
        <w:numPr>
          <w:ilvl w:val="0"/>
          <w:numId w:val="8"/>
        </w:numPr>
        <w:spacing w:after="0"/>
      </w:pPr>
      <w:r>
        <w:t>The dam should be in its typical running state</w:t>
      </w:r>
    </w:p>
    <w:p w:rsidR="00E32AA0" w:rsidRDefault="00E32AA0" w:rsidP="00E32AA0">
      <w:pPr>
        <w:pStyle w:val="ListParagraph"/>
        <w:numPr>
          <w:ilvl w:val="0"/>
          <w:numId w:val="8"/>
        </w:numPr>
        <w:spacing w:after="0"/>
      </w:pPr>
      <w:r>
        <w:lastRenderedPageBreak/>
        <w:t>No previous errors have occurred on the dam scheme</w:t>
      </w:r>
    </w:p>
    <w:p w:rsidR="00E32AA0" w:rsidRDefault="00E32AA0" w:rsidP="00E32AA0">
      <w:pPr>
        <w:pStyle w:val="ListParagraph"/>
        <w:numPr>
          <w:ilvl w:val="0"/>
          <w:numId w:val="8"/>
        </w:numPr>
        <w:spacing w:after="0"/>
      </w:pPr>
      <w:r>
        <w:t>Initial capacity values are set to half the dam capacity</w:t>
      </w:r>
    </w:p>
    <w:p w:rsidR="00E32AA0" w:rsidRDefault="00E32AA0" w:rsidP="00E32AA0">
      <w:pPr>
        <w:pStyle w:val="ListParagraph"/>
        <w:numPr>
          <w:ilvl w:val="0"/>
          <w:numId w:val="8"/>
        </w:numPr>
        <w:spacing w:after="0"/>
      </w:pPr>
      <w:r>
        <w:t>All 15 dams including ones with power generation are operating normally</w:t>
      </w:r>
    </w:p>
    <w:p w:rsidR="00E32AA0" w:rsidRPr="008A490C" w:rsidRDefault="00E32AA0" w:rsidP="00E32AA0">
      <w:pPr>
        <w:pStyle w:val="ListParagraph"/>
        <w:numPr>
          <w:ilvl w:val="0"/>
          <w:numId w:val="8"/>
        </w:numPr>
        <w:spacing w:after="0"/>
      </w:pPr>
      <w:r>
        <w:t>The abort button has not been pressed</w:t>
      </w:r>
    </w:p>
    <w:p w:rsidR="00E32AA0" w:rsidRDefault="00E32AA0" w:rsidP="00E32AA0">
      <w:pPr>
        <w:spacing w:after="0"/>
        <w:rPr>
          <w:b/>
        </w:rPr>
      </w:pPr>
      <w:r w:rsidRPr="00F405CB">
        <w:rPr>
          <w:b/>
        </w:rPr>
        <w:t>Test data / Input data / Entry criteria:</w:t>
      </w:r>
    </w:p>
    <w:p w:rsidR="00D923E2" w:rsidRDefault="00D923E2" w:rsidP="00D923E2">
      <w:pPr>
        <w:pStyle w:val="ListParagraph"/>
        <w:numPr>
          <w:ilvl w:val="0"/>
          <w:numId w:val="8"/>
        </w:numPr>
        <w:spacing w:after="0"/>
      </w:pPr>
      <w:r>
        <w:t>Power demand is set to 1000 GW-h per annum.</w:t>
      </w:r>
    </w:p>
    <w:p w:rsidR="00D923E2" w:rsidRDefault="00D923E2" w:rsidP="00D923E2">
      <w:pPr>
        <w:pStyle w:val="ListParagraph"/>
        <w:numPr>
          <w:ilvl w:val="0"/>
          <w:numId w:val="8"/>
        </w:numPr>
        <w:spacing w:after="0"/>
      </w:pPr>
      <w:r>
        <w:t>Water demand should be 1000 GL per annum.</w:t>
      </w:r>
    </w:p>
    <w:p w:rsidR="00D923E2" w:rsidRPr="00D923E2" w:rsidRDefault="00D923E2" w:rsidP="00D923E2">
      <w:pPr>
        <w:pStyle w:val="ListParagraph"/>
        <w:numPr>
          <w:ilvl w:val="0"/>
          <w:numId w:val="8"/>
        </w:numPr>
        <w:spacing w:after="0"/>
      </w:pPr>
      <w:r>
        <w:t>Current dam level is set to half the dam capacity.</w:t>
      </w:r>
    </w:p>
    <w:p w:rsidR="00E32AA0" w:rsidRDefault="00E32AA0" w:rsidP="007D1478">
      <w:pPr>
        <w:spacing w:after="0"/>
        <w:rPr>
          <w:b/>
        </w:rPr>
      </w:pPr>
      <w:r w:rsidRPr="00F405CB">
        <w:rPr>
          <w:b/>
        </w:rPr>
        <w:t>Steps:</w:t>
      </w:r>
    </w:p>
    <w:p w:rsidR="001E5B53" w:rsidRDefault="00DA5F67" w:rsidP="001E5B53">
      <w:pPr>
        <w:pStyle w:val="ListParagraph"/>
        <w:numPr>
          <w:ilvl w:val="0"/>
          <w:numId w:val="11"/>
        </w:numPr>
        <w:spacing w:after="0"/>
      </w:pPr>
      <w:r>
        <w:t>Under the simulation window add 0ML to every dam inflow value.</w:t>
      </w:r>
    </w:p>
    <w:p w:rsidR="00DA5F67" w:rsidRDefault="00DA5F67" w:rsidP="001E5B53">
      <w:pPr>
        <w:pStyle w:val="ListParagraph"/>
        <w:numPr>
          <w:ilvl w:val="0"/>
          <w:numId w:val="11"/>
        </w:numPr>
        <w:spacing w:after="0"/>
      </w:pPr>
      <w:r>
        <w:t>Enter a Power demand of 1000 GW and click on the “Change Power Demand” button.</w:t>
      </w:r>
    </w:p>
    <w:p w:rsidR="00DA5F67" w:rsidRDefault="00DA5F67" w:rsidP="001E5B53">
      <w:pPr>
        <w:pStyle w:val="ListParagraph"/>
        <w:numPr>
          <w:ilvl w:val="0"/>
          <w:numId w:val="11"/>
        </w:numPr>
        <w:spacing w:after="0"/>
      </w:pPr>
      <w:r>
        <w:t>Enter a water demand of 1000 GL and then press the “Change Water Demand” button.</w:t>
      </w:r>
    </w:p>
    <w:p w:rsidR="00DA5F67" w:rsidRDefault="00DA5F67" w:rsidP="001E5B53">
      <w:pPr>
        <w:pStyle w:val="ListParagraph"/>
        <w:numPr>
          <w:ilvl w:val="0"/>
          <w:numId w:val="11"/>
        </w:numPr>
        <w:spacing w:after="0"/>
      </w:pPr>
      <w:r>
        <w:t>Click on the “Set Rain Level” button.</w:t>
      </w:r>
    </w:p>
    <w:p w:rsidR="00D923E2" w:rsidRPr="00BA3FE8" w:rsidRDefault="00DA5F67" w:rsidP="007D1478">
      <w:pPr>
        <w:pStyle w:val="ListParagraph"/>
        <w:numPr>
          <w:ilvl w:val="0"/>
          <w:numId w:val="11"/>
        </w:numPr>
        <w:spacing w:after="0"/>
      </w:pPr>
      <w:r>
        <w:t>[Check] the console and ensure that an error occurs which states that the power demand cannot be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E32AA0" w:rsidTr="00A760FC">
        <w:tc>
          <w:tcPr>
            <w:tcW w:w="4508" w:type="dxa"/>
          </w:tcPr>
          <w:p w:rsidR="00E32AA0" w:rsidRPr="0053215A" w:rsidRDefault="00E32AA0" w:rsidP="00A760FC">
            <w:r w:rsidRPr="0053215A">
              <w:t>Expected</w:t>
            </w:r>
          </w:p>
        </w:tc>
        <w:tc>
          <w:tcPr>
            <w:tcW w:w="4508" w:type="dxa"/>
          </w:tcPr>
          <w:p w:rsidR="00E32AA0" w:rsidRPr="0053215A" w:rsidRDefault="00E32AA0" w:rsidP="00A760FC">
            <w:r w:rsidRPr="0053215A">
              <w:t>Actual</w:t>
            </w:r>
          </w:p>
        </w:tc>
      </w:tr>
      <w:tr w:rsidR="00E32AA0" w:rsidTr="00A760FC">
        <w:tc>
          <w:tcPr>
            <w:tcW w:w="4508" w:type="dxa"/>
          </w:tcPr>
          <w:p w:rsidR="00E32AA0" w:rsidRDefault="00E32AA0" w:rsidP="00A760FC">
            <w:pPr>
              <w:rPr>
                <w:b/>
              </w:rPr>
            </w:pPr>
          </w:p>
        </w:tc>
        <w:tc>
          <w:tcPr>
            <w:tcW w:w="4508" w:type="dxa"/>
          </w:tcPr>
          <w:p w:rsidR="00E32AA0" w:rsidRDefault="00E32AA0" w:rsidP="00A760FC">
            <w:pPr>
              <w:rPr>
                <w:b/>
              </w:rPr>
            </w:pPr>
          </w:p>
        </w:tc>
      </w:tr>
    </w:tbl>
    <w:p w:rsidR="00E32AA0" w:rsidRPr="00BA3FE8" w:rsidRDefault="00BA3FE8" w:rsidP="00E32AA0">
      <w:pPr>
        <w:spacing w:after="0"/>
        <w:rPr>
          <w:b/>
        </w:rPr>
      </w:pPr>
      <w:r>
        <w:rPr>
          <w:b/>
        </w:rPr>
        <w:t xml:space="preserve"> Output:</w:t>
      </w:r>
    </w:p>
    <w:p w:rsidR="00E32AA0" w:rsidRDefault="00E32AA0" w:rsidP="00E32AA0">
      <w:pPr>
        <w:spacing w:after="0"/>
        <w:rPr>
          <w:b/>
        </w:rPr>
      </w:pPr>
      <w:r w:rsidRPr="00F405CB">
        <w:rPr>
          <w:b/>
        </w:rPr>
        <w:t xml:space="preserve">Exit criteria: </w:t>
      </w:r>
    </w:p>
    <w:p w:rsidR="00E32AA0" w:rsidRDefault="00E32AA0" w:rsidP="00E32AA0">
      <w:pPr>
        <w:spacing w:after="0"/>
      </w:pPr>
      <w:r w:rsidRPr="0053215A">
        <w:t>Pass</w:t>
      </w:r>
      <w:r>
        <w:t>:</w:t>
      </w:r>
    </w:p>
    <w:p w:rsidR="00F17877" w:rsidRDefault="00F17877" w:rsidP="00F17877">
      <w:pPr>
        <w:pStyle w:val="ListParagraph"/>
        <w:numPr>
          <w:ilvl w:val="0"/>
          <w:numId w:val="8"/>
        </w:numPr>
        <w:spacing w:after="0"/>
      </w:pPr>
      <w:r>
        <w:t>No dam went over capacity</w:t>
      </w:r>
    </w:p>
    <w:p w:rsidR="00F17877" w:rsidRDefault="00F17877" w:rsidP="00F17877">
      <w:pPr>
        <w:pStyle w:val="ListParagraph"/>
        <w:numPr>
          <w:ilvl w:val="0"/>
          <w:numId w:val="8"/>
        </w:numPr>
        <w:spacing w:after="0"/>
      </w:pPr>
      <w:r>
        <w:t>Rain and snow inflow levels were added without errors</w:t>
      </w:r>
    </w:p>
    <w:p w:rsidR="00F17877" w:rsidRDefault="00F17877" w:rsidP="00F17877">
      <w:pPr>
        <w:pStyle w:val="ListParagraph"/>
        <w:numPr>
          <w:ilvl w:val="0"/>
          <w:numId w:val="8"/>
        </w:numPr>
        <w:spacing w:after="0"/>
      </w:pPr>
      <w:r>
        <w:t>A “</w:t>
      </w:r>
      <w:r>
        <w:rPr>
          <w:rFonts w:ascii="Courier New" w:hAnsi="Courier New" w:cs="Courier New"/>
          <w:color w:val="000000"/>
          <w:sz w:val="20"/>
          <w:szCs w:val="20"/>
        </w:rPr>
        <w:t xml:space="preserve">Power demand not met:” </w:t>
      </w:r>
      <w:r w:rsidRPr="00F17877">
        <w:t>error is shown</w:t>
      </w:r>
      <w:r>
        <w:t xml:space="preserve"> followed by a “</w:t>
      </w:r>
      <w:r>
        <w:rPr>
          <w:rFonts w:ascii="Courier New" w:hAnsi="Courier New" w:cs="Courier New"/>
          <w:color w:val="000000"/>
          <w:sz w:val="20"/>
          <w:szCs w:val="20"/>
        </w:rPr>
        <w:t xml:space="preserve">Needed 1234.0+/-5.0% and got 162.0” </w:t>
      </w:r>
      <w:r>
        <w:t>output</w:t>
      </w:r>
      <w:r w:rsidRPr="00F17877">
        <w:t>.</w:t>
      </w:r>
    </w:p>
    <w:p w:rsidR="00E32AA0" w:rsidRDefault="00E32AA0" w:rsidP="00E32AA0">
      <w:pPr>
        <w:spacing w:after="0"/>
      </w:pPr>
      <w:r>
        <w:t>Fail:</w:t>
      </w:r>
    </w:p>
    <w:p w:rsidR="00F17877" w:rsidRDefault="00F17877" w:rsidP="00F17877">
      <w:pPr>
        <w:pStyle w:val="ListParagraph"/>
        <w:numPr>
          <w:ilvl w:val="0"/>
          <w:numId w:val="8"/>
        </w:numPr>
        <w:spacing w:after="0"/>
      </w:pPr>
      <w:r>
        <w:t>Adding rain and snow levels achieved an error</w:t>
      </w:r>
    </w:p>
    <w:p w:rsidR="00F17877" w:rsidRDefault="00F17877" w:rsidP="00F17877">
      <w:pPr>
        <w:pStyle w:val="ListParagraph"/>
        <w:numPr>
          <w:ilvl w:val="0"/>
          <w:numId w:val="8"/>
        </w:numPr>
        <w:spacing w:after="0"/>
      </w:pPr>
      <w:r>
        <w:t>Any dam went over its capacity</w:t>
      </w:r>
    </w:p>
    <w:p w:rsidR="00F17877" w:rsidRDefault="00F17877" w:rsidP="00BA3FE8">
      <w:pPr>
        <w:pStyle w:val="ListParagraph"/>
        <w:numPr>
          <w:ilvl w:val="0"/>
          <w:numId w:val="8"/>
        </w:numPr>
        <w:spacing w:after="0"/>
      </w:pPr>
      <w:r>
        <w:t>The “Power demand not met” error didn’t appear.</w:t>
      </w:r>
    </w:p>
    <w:p w:rsidR="00E32AA0" w:rsidRPr="000D742D" w:rsidRDefault="00E32AA0" w:rsidP="00E32AA0">
      <w:pPr>
        <w:spacing w:after="0"/>
        <w:rPr>
          <w:b/>
        </w:rPr>
      </w:pPr>
      <w:r w:rsidRPr="00F405CB">
        <w:rPr>
          <w:b/>
        </w:rPr>
        <w:t xml:space="preserve">Recommendations: </w:t>
      </w:r>
    </w:p>
    <w:p w:rsidR="00E32AA0" w:rsidRDefault="00E32AA0" w:rsidP="00E32AA0">
      <w:pPr>
        <w:spacing w:after="0"/>
        <w:rPr>
          <w:b/>
        </w:rPr>
      </w:pPr>
      <w:r w:rsidRPr="00F405CB">
        <w:rPr>
          <w:b/>
        </w:rPr>
        <w:t>Notes, Issues and Questions:</w:t>
      </w:r>
    </w:p>
    <w:p w:rsidR="008134C7" w:rsidRDefault="008134C7" w:rsidP="00E32AA0">
      <w:pPr>
        <w:spacing w:after="0"/>
        <w:rPr>
          <w:b/>
        </w:rPr>
      </w:pPr>
    </w:p>
    <w:p w:rsidR="008134C7" w:rsidRDefault="008134C7" w:rsidP="00E32AA0">
      <w:pPr>
        <w:spacing w:after="0"/>
        <w:rPr>
          <w:b/>
        </w:rPr>
      </w:pPr>
    </w:p>
    <w:p w:rsidR="008134C7" w:rsidRDefault="008134C7" w:rsidP="00E32AA0">
      <w:pPr>
        <w:spacing w:after="0"/>
        <w:rPr>
          <w:b/>
        </w:rPr>
      </w:pPr>
    </w:p>
    <w:p w:rsidR="008134C7" w:rsidRDefault="008134C7">
      <w:pPr>
        <w:spacing w:line="259" w:lineRule="auto"/>
        <w:jc w:val="left"/>
        <w:rPr>
          <w:b/>
        </w:rPr>
      </w:pPr>
      <w:r>
        <w:rPr>
          <w:b/>
        </w:rPr>
        <w:br w:type="page"/>
      </w:r>
    </w:p>
    <w:p w:rsidR="008134C7" w:rsidRDefault="008134C7" w:rsidP="008134C7">
      <w:pPr>
        <w:pStyle w:val="Heading1"/>
      </w:pPr>
      <w:bookmarkStart w:id="22" w:name="_Toc390101061"/>
      <w:r>
        <w:lastRenderedPageBreak/>
        <w:t>Bibliography</w:t>
      </w:r>
      <w:bookmarkEnd w:id="22"/>
    </w:p>
    <w:p w:rsidR="008134C7" w:rsidRDefault="008134C7" w:rsidP="008134C7">
      <w:r>
        <w:t xml:space="preserve">Jones, Willie D. "How Much Water Does It Take to Make Electricity?" </w:t>
      </w:r>
      <w:r>
        <w:rPr>
          <w:i/>
          <w:iCs/>
        </w:rPr>
        <w:t>Spectrum</w:t>
      </w:r>
      <w:r>
        <w:t>. IEEE Spectrum, 1 Apr. 2008. Web. 09 June 2014. &lt;http://spectrum.ieee.org/energy/environment/how-much-water-does-it-take-to-make-electricity&gt;.</w:t>
      </w:r>
    </w:p>
    <w:p w:rsidR="008134C7" w:rsidRDefault="00142D55" w:rsidP="008134C7">
      <w:r>
        <w:t xml:space="preserve">"New South Wales - Water." </w:t>
      </w:r>
      <w:r>
        <w:rPr>
          <w:i/>
          <w:iCs/>
        </w:rPr>
        <w:t>New South Wales SMEC</w:t>
      </w:r>
      <w:r>
        <w:t xml:space="preserve">. SMEC, </w:t>
      </w:r>
      <w:proofErr w:type="spellStart"/>
      <w:r>
        <w:t>n.d.</w:t>
      </w:r>
      <w:proofErr w:type="spellEnd"/>
      <w:r>
        <w:t xml:space="preserve"> Web. 09 June 2014. &lt;http://www.smec.com/our-business/divisions/australia/new-south-wales&gt;.</w:t>
      </w:r>
    </w:p>
    <w:p w:rsidR="008134C7" w:rsidRPr="008134C7" w:rsidRDefault="008134C7" w:rsidP="008134C7">
      <w:pPr>
        <w:rPr>
          <w:b/>
        </w:rPr>
      </w:pPr>
      <w:r>
        <w:t xml:space="preserve">"Snowy Today." </w:t>
      </w:r>
      <w:r>
        <w:rPr>
          <w:i/>
          <w:iCs/>
        </w:rPr>
        <w:t>Snowy Hydro</w:t>
      </w:r>
      <w:r>
        <w:t xml:space="preserve">. </w:t>
      </w:r>
      <w:proofErr w:type="spellStart"/>
      <w:proofErr w:type="gramStart"/>
      <w:r>
        <w:t>N.p</w:t>
      </w:r>
      <w:proofErr w:type="spellEnd"/>
      <w:proofErr w:type="gramEnd"/>
      <w:r>
        <w:t xml:space="preserve">., </w:t>
      </w:r>
      <w:proofErr w:type="spellStart"/>
      <w:r>
        <w:t>n.d.</w:t>
      </w:r>
      <w:proofErr w:type="spellEnd"/>
      <w:r>
        <w:t xml:space="preserve"> Web. 09 June 2014. &lt;http://www.snowyhydro.com.au/&gt;.</w:t>
      </w:r>
    </w:p>
    <w:sectPr w:rsidR="008134C7" w:rsidRPr="008134C7" w:rsidSect="00FD3A8D">
      <w:pgSz w:w="11906" w:h="16838"/>
      <w:pgMar w:top="1440" w:right="1440" w:bottom="1440" w:left="1440" w:header="708" w:footer="708" w:gutter="0"/>
      <w:pgNumType w:start="1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63B8" w:rsidRDefault="000B63B8" w:rsidP="00CA2ABF">
      <w:r>
        <w:separator/>
      </w:r>
    </w:p>
  </w:endnote>
  <w:endnote w:type="continuationSeparator" w:id="0">
    <w:p w:rsidR="000B63B8" w:rsidRDefault="000B63B8" w:rsidP="00CA2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8433132"/>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instrText xml:space="preserve"> PAGE   \* MERGEFORMAT </w:instrText>
        </w:r>
        <w:r>
          <w:fldChar w:fldCharType="separate"/>
        </w:r>
        <w:r w:rsidR="00EE72F9">
          <w:rPr>
            <w:noProof/>
          </w:rPr>
          <w:t>19</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4675421"/>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rsidRPr="00FD3A8D">
          <w:instrText xml:space="preserve"> PAGE   \* MERGEFORMAT </w:instrText>
        </w:r>
        <w:r>
          <w:fldChar w:fldCharType="separate"/>
        </w:r>
        <w:r w:rsidR="00EE72F9">
          <w:rPr>
            <w:noProof/>
          </w:rPr>
          <w:t>14</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63B8" w:rsidRDefault="000B63B8" w:rsidP="00CA2ABF">
      <w:r>
        <w:separator/>
      </w:r>
    </w:p>
  </w:footnote>
  <w:footnote w:type="continuationSeparator" w:id="0">
    <w:p w:rsidR="000B63B8" w:rsidRDefault="000B63B8" w:rsidP="00CA2A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8355D"/>
    <w:multiLevelType w:val="hybridMultilevel"/>
    <w:tmpl w:val="CC2C2C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6162A77"/>
    <w:multiLevelType w:val="hybridMultilevel"/>
    <w:tmpl w:val="A86238C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8097C46"/>
    <w:multiLevelType w:val="hybridMultilevel"/>
    <w:tmpl w:val="EDFC812E"/>
    <w:lvl w:ilvl="0" w:tplc="0C09000F">
      <w:start w:val="1"/>
      <w:numFmt w:val="decimal"/>
      <w:lvlText w:val="%1."/>
      <w:lvlJc w:val="left"/>
      <w:pPr>
        <w:ind w:left="720" w:hanging="360"/>
      </w:pPr>
    </w:lvl>
    <w:lvl w:ilvl="1" w:tplc="0C09000F">
      <w:start w:val="1"/>
      <w:numFmt w:val="decimal"/>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B6E2599"/>
    <w:multiLevelType w:val="hybridMultilevel"/>
    <w:tmpl w:val="A262352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280573A7"/>
    <w:multiLevelType w:val="hybridMultilevel"/>
    <w:tmpl w:val="49BC30C0"/>
    <w:lvl w:ilvl="0" w:tplc="439659BE">
      <w:start w:val="1"/>
      <w:numFmt w:val="bullet"/>
      <w:lvlText w:val="-"/>
      <w:lvlJc w:val="left"/>
      <w:pPr>
        <w:ind w:left="720" w:hanging="360"/>
      </w:pPr>
      <w:rPr>
        <w:rFonts w:ascii="Calibri" w:eastAsiaTheme="minorEastAsia"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3C6A6E2E"/>
    <w:multiLevelType w:val="hybridMultilevel"/>
    <w:tmpl w:val="6B0E9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DD900F8"/>
    <w:multiLevelType w:val="hybridMultilevel"/>
    <w:tmpl w:val="C14C0FA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50284D68"/>
    <w:multiLevelType w:val="hybridMultilevel"/>
    <w:tmpl w:val="EE888DB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56C20B4D"/>
    <w:multiLevelType w:val="hybridMultilevel"/>
    <w:tmpl w:val="6AC474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720B60D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EB4107C"/>
    <w:multiLevelType w:val="hybridMultilevel"/>
    <w:tmpl w:val="191226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8"/>
  </w:num>
  <w:num w:numId="3">
    <w:abstractNumId w:val="5"/>
  </w:num>
  <w:num w:numId="4">
    <w:abstractNumId w:val="3"/>
  </w:num>
  <w:num w:numId="5">
    <w:abstractNumId w:val="7"/>
  </w:num>
  <w:num w:numId="6">
    <w:abstractNumId w:val="2"/>
  </w:num>
  <w:num w:numId="7">
    <w:abstractNumId w:val="9"/>
  </w:num>
  <w:num w:numId="8">
    <w:abstractNumId w:val="4"/>
  </w:num>
  <w:num w:numId="9">
    <w:abstractNumId w:val="1"/>
  </w:num>
  <w:num w:numId="10">
    <w:abstractNumId w:val="1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proofState w:spelling="clean" w:grammar="clean"/>
  <w:documentProtection w:enforcement="0"/>
  <w:autoFormatOverride/>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3ED"/>
    <w:rsid w:val="00013AC9"/>
    <w:rsid w:val="00014B99"/>
    <w:rsid w:val="00016585"/>
    <w:rsid w:val="00026FF6"/>
    <w:rsid w:val="00061FEE"/>
    <w:rsid w:val="000750F3"/>
    <w:rsid w:val="00077D8E"/>
    <w:rsid w:val="00083C50"/>
    <w:rsid w:val="00094C91"/>
    <w:rsid w:val="000B0612"/>
    <w:rsid w:val="000B4897"/>
    <w:rsid w:val="000B63B8"/>
    <w:rsid w:val="000D6D82"/>
    <w:rsid w:val="000D742D"/>
    <w:rsid w:val="000D7E14"/>
    <w:rsid w:val="000F2D7B"/>
    <w:rsid w:val="000F4B03"/>
    <w:rsid w:val="00101227"/>
    <w:rsid w:val="00122C19"/>
    <w:rsid w:val="00134165"/>
    <w:rsid w:val="00135214"/>
    <w:rsid w:val="001413A8"/>
    <w:rsid w:val="00142D55"/>
    <w:rsid w:val="00150279"/>
    <w:rsid w:val="00152AD3"/>
    <w:rsid w:val="00153539"/>
    <w:rsid w:val="001633C5"/>
    <w:rsid w:val="00164247"/>
    <w:rsid w:val="00184C86"/>
    <w:rsid w:val="0018727A"/>
    <w:rsid w:val="001B11BB"/>
    <w:rsid w:val="001B27AB"/>
    <w:rsid w:val="001E5B53"/>
    <w:rsid w:val="00206189"/>
    <w:rsid w:val="00220E30"/>
    <w:rsid w:val="00235CE9"/>
    <w:rsid w:val="00254D9E"/>
    <w:rsid w:val="002642BD"/>
    <w:rsid w:val="00273C1F"/>
    <w:rsid w:val="00280924"/>
    <w:rsid w:val="002905B3"/>
    <w:rsid w:val="002A4553"/>
    <w:rsid w:val="002B2FCA"/>
    <w:rsid w:val="002B4A69"/>
    <w:rsid w:val="002C6801"/>
    <w:rsid w:val="002E238F"/>
    <w:rsid w:val="00327A8A"/>
    <w:rsid w:val="00396ABA"/>
    <w:rsid w:val="003B02FD"/>
    <w:rsid w:val="003B10DF"/>
    <w:rsid w:val="003D4DDB"/>
    <w:rsid w:val="003E5E50"/>
    <w:rsid w:val="003F7F55"/>
    <w:rsid w:val="00421763"/>
    <w:rsid w:val="00422F1C"/>
    <w:rsid w:val="004247DB"/>
    <w:rsid w:val="00426355"/>
    <w:rsid w:val="00450130"/>
    <w:rsid w:val="0045039F"/>
    <w:rsid w:val="00452D7A"/>
    <w:rsid w:val="004546EF"/>
    <w:rsid w:val="00480CFC"/>
    <w:rsid w:val="00481EF4"/>
    <w:rsid w:val="00492EFE"/>
    <w:rsid w:val="00493886"/>
    <w:rsid w:val="004A1573"/>
    <w:rsid w:val="004C2647"/>
    <w:rsid w:val="004C335C"/>
    <w:rsid w:val="004C46C1"/>
    <w:rsid w:val="004C54BE"/>
    <w:rsid w:val="004C61AE"/>
    <w:rsid w:val="004C7990"/>
    <w:rsid w:val="004C7BBD"/>
    <w:rsid w:val="004D219A"/>
    <w:rsid w:val="004F53D3"/>
    <w:rsid w:val="004F5DD3"/>
    <w:rsid w:val="00504B0F"/>
    <w:rsid w:val="0051346D"/>
    <w:rsid w:val="0053215A"/>
    <w:rsid w:val="00532F05"/>
    <w:rsid w:val="0054088E"/>
    <w:rsid w:val="00543DE5"/>
    <w:rsid w:val="005478D4"/>
    <w:rsid w:val="0055050F"/>
    <w:rsid w:val="00575258"/>
    <w:rsid w:val="0057781C"/>
    <w:rsid w:val="00591DB4"/>
    <w:rsid w:val="005A435F"/>
    <w:rsid w:val="005A602E"/>
    <w:rsid w:val="005B1755"/>
    <w:rsid w:val="005C4A3F"/>
    <w:rsid w:val="005C4A4F"/>
    <w:rsid w:val="005D1D91"/>
    <w:rsid w:val="005F20BB"/>
    <w:rsid w:val="00611AF9"/>
    <w:rsid w:val="00613674"/>
    <w:rsid w:val="00623995"/>
    <w:rsid w:val="006466CB"/>
    <w:rsid w:val="00670918"/>
    <w:rsid w:val="006844D0"/>
    <w:rsid w:val="006A13ED"/>
    <w:rsid w:val="006C0ACC"/>
    <w:rsid w:val="006E07E3"/>
    <w:rsid w:val="006E75C4"/>
    <w:rsid w:val="006F0020"/>
    <w:rsid w:val="00707F33"/>
    <w:rsid w:val="00714E28"/>
    <w:rsid w:val="00716C16"/>
    <w:rsid w:val="00725C2D"/>
    <w:rsid w:val="00726003"/>
    <w:rsid w:val="00733D6E"/>
    <w:rsid w:val="00735F84"/>
    <w:rsid w:val="00740C6D"/>
    <w:rsid w:val="0077048D"/>
    <w:rsid w:val="00773330"/>
    <w:rsid w:val="00794477"/>
    <w:rsid w:val="00797034"/>
    <w:rsid w:val="007A0466"/>
    <w:rsid w:val="007A6858"/>
    <w:rsid w:val="007D1478"/>
    <w:rsid w:val="007E2BCC"/>
    <w:rsid w:val="007E5FC6"/>
    <w:rsid w:val="008134C7"/>
    <w:rsid w:val="00830E87"/>
    <w:rsid w:val="00836112"/>
    <w:rsid w:val="00836B16"/>
    <w:rsid w:val="00866D10"/>
    <w:rsid w:val="0087037D"/>
    <w:rsid w:val="008A490C"/>
    <w:rsid w:val="008B57A2"/>
    <w:rsid w:val="008C74C8"/>
    <w:rsid w:val="008C7C2D"/>
    <w:rsid w:val="008F7684"/>
    <w:rsid w:val="009040AE"/>
    <w:rsid w:val="0090411D"/>
    <w:rsid w:val="00913941"/>
    <w:rsid w:val="009248D9"/>
    <w:rsid w:val="0095590D"/>
    <w:rsid w:val="00965401"/>
    <w:rsid w:val="009A068E"/>
    <w:rsid w:val="009A4C25"/>
    <w:rsid w:val="009B6D2D"/>
    <w:rsid w:val="009D4667"/>
    <w:rsid w:val="009E3CC1"/>
    <w:rsid w:val="009E715C"/>
    <w:rsid w:val="00A00E24"/>
    <w:rsid w:val="00A02980"/>
    <w:rsid w:val="00A02FF6"/>
    <w:rsid w:val="00A057E9"/>
    <w:rsid w:val="00A07D4C"/>
    <w:rsid w:val="00A30B8A"/>
    <w:rsid w:val="00A30E13"/>
    <w:rsid w:val="00A32908"/>
    <w:rsid w:val="00A43085"/>
    <w:rsid w:val="00A46D5F"/>
    <w:rsid w:val="00A47AAB"/>
    <w:rsid w:val="00A677F3"/>
    <w:rsid w:val="00A7104E"/>
    <w:rsid w:val="00A73181"/>
    <w:rsid w:val="00A760FC"/>
    <w:rsid w:val="00A76C49"/>
    <w:rsid w:val="00A937CD"/>
    <w:rsid w:val="00AA1756"/>
    <w:rsid w:val="00AA1A7D"/>
    <w:rsid w:val="00AB5D7B"/>
    <w:rsid w:val="00AC6C60"/>
    <w:rsid w:val="00AD691D"/>
    <w:rsid w:val="00AE2F40"/>
    <w:rsid w:val="00AF474E"/>
    <w:rsid w:val="00B05D48"/>
    <w:rsid w:val="00B21262"/>
    <w:rsid w:val="00B3526E"/>
    <w:rsid w:val="00B36B30"/>
    <w:rsid w:val="00B4642E"/>
    <w:rsid w:val="00B47531"/>
    <w:rsid w:val="00B63CC5"/>
    <w:rsid w:val="00B67230"/>
    <w:rsid w:val="00B96C7C"/>
    <w:rsid w:val="00BA057E"/>
    <w:rsid w:val="00BA19F6"/>
    <w:rsid w:val="00BA3FE8"/>
    <w:rsid w:val="00BB3E85"/>
    <w:rsid w:val="00BE10EA"/>
    <w:rsid w:val="00BE178A"/>
    <w:rsid w:val="00BE1870"/>
    <w:rsid w:val="00BF1FED"/>
    <w:rsid w:val="00C01A50"/>
    <w:rsid w:val="00C01F7D"/>
    <w:rsid w:val="00C10F55"/>
    <w:rsid w:val="00C12190"/>
    <w:rsid w:val="00C164FB"/>
    <w:rsid w:val="00C170F5"/>
    <w:rsid w:val="00C3085E"/>
    <w:rsid w:val="00C4131E"/>
    <w:rsid w:val="00C65A81"/>
    <w:rsid w:val="00C976BA"/>
    <w:rsid w:val="00CA2ABF"/>
    <w:rsid w:val="00CA7C37"/>
    <w:rsid w:val="00CC7DC2"/>
    <w:rsid w:val="00CF27E5"/>
    <w:rsid w:val="00D03E1F"/>
    <w:rsid w:val="00D069B6"/>
    <w:rsid w:val="00D2535A"/>
    <w:rsid w:val="00D3734A"/>
    <w:rsid w:val="00D43680"/>
    <w:rsid w:val="00D56D83"/>
    <w:rsid w:val="00D608E3"/>
    <w:rsid w:val="00D7458A"/>
    <w:rsid w:val="00D81456"/>
    <w:rsid w:val="00D923E2"/>
    <w:rsid w:val="00D97425"/>
    <w:rsid w:val="00DA06DA"/>
    <w:rsid w:val="00DA5F67"/>
    <w:rsid w:val="00DB53B6"/>
    <w:rsid w:val="00DC456F"/>
    <w:rsid w:val="00DC595E"/>
    <w:rsid w:val="00DC66D0"/>
    <w:rsid w:val="00DC6E75"/>
    <w:rsid w:val="00DD01EF"/>
    <w:rsid w:val="00DD07AA"/>
    <w:rsid w:val="00DD1494"/>
    <w:rsid w:val="00DE6A8C"/>
    <w:rsid w:val="00DF35A2"/>
    <w:rsid w:val="00DF62AA"/>
    <w:rsid w:val="00E011D4"/>
    <w:rsid w:val="00E03774"/>
    <w:rsid w:val="00E21ED3"/>
    <w:rsid w:val="00E227A7"/>
    <w:rsid w:val="00E30DA6"/>
    <w:rsid w:val="00E32AA0"/>
    <w:rsid w:val="00E340D6"/>
    <w:rsid w:val="00E34D7C"/>
    <w:rsid w:val="00E4544A"/>
    <w:rsid w:val="00E817D2"/>
    <w:rsid w:val="00E875B2"/>
    <w:rsid w:val="00E90B21"/>
    <w:rsid w:val="00EB23EE"/>
    <w:rsid w:val="00EB3DC7"/>
    <w:rsid w:val="00EB4ACF"/>
    <w:rsid w:val="00EC0B33"/>
    <w:rsid w:val="00EE38F3"/>
    <w:rsid w:val="00EE5868"/>
    <w:rsid w:val="00EE628E"/>
    <w:rsid w:val="00EE72F9"/>
    <w:rsid w:val="00EF2AF7"/>
    <w:rsid w:val="00EF3694"/>
    <w:rsid w:val="00F17877"/>
    <w:rsid w:val="00F33B6B"/>
    <w:rsid w:val="00F405CB"/>
    <w:rsid w:val="00F73305"/>
    <w:rsid w:val="00FA1CF5"/>
    <w:rsid w:val="00FC7B21"/>
    <w:rsid w:val="00FD0FBF"/>
    <w:rsid w:val="00FD3A8D"/>
    <w:rsid w:val="00FF7BA4"/>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C71565-1DD1-4596-A1BD-7CBD6B8499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2ABF"/>
    <w:pPr>
      <w:spacing w:line="360" w:lineRule="auto"/>
      <w:jc w:val="both"/>
    </w:pPr>
  </w:style>
  <w:style w:type="paragraph" w:styleId="Heading1">
    <w:name w:val="heading 1"/>
    <w:basedOn w:val="Normal"/>
    <w:next w:val="Normal"/>
    <w:link w:val="Heading1Char"/>
    <w:uiPriority w:val="9"/>
    <w:qFormat/>
    <w:rsid w:val="006A13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3E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8727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A13ED"/>
    <w:pPr>
      <w:spacing w:after="0" w:line="240" w:lineRule="auto"/>
    </w:pPr>
    <w:rPr>
      <w:lang w:val="en-US" w:eastAsia="en-US"/>
    </w:rPr>
  </w:style>
  <w:style w:type="character" w:customStyle="1" w:styleId="NoSpacingChar">
    <w:name w:val="No Spacing Char"/>
    <w:basedOn w:val="DefaultParagraphFont"/>
    <w:link w:val="NoSpacing"/>
    <w:uiPriority w:val="1"/>
    <w:rsid w:val="006A13ED"/>
    <w:rPr>
      <w:lang w:val="en-US" w:eastAsia="en-US"/>
    </w:rPr>
  </w:style>
  <w:style w:type="character" w:customStyle="1" w:styleId="Heading1Char">
    <w:name w:val="Heading 1 Char"/>
    <w:basedOn w:val="DefaultParagraphFont"/>
    <w:link w:val="Heading1"/>
    <w:uiPriority w:val="9"/>
    <w:rsid w:val="006A13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3ED"/>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B05D48"/>
    <w:pPr>
      <w:outlineLvl w:val="9"/>
    </w:pPr>
    <w:rPr>
      <w:lang w:val="en-US" w:eastAsia="en-US"/>
    </w:rPr>
  </w:style>
  <w:style w:type="paragraph" w:styleId="TOC1">
    <w:name w:val="toc 1"/>
    <w:basedOn w:val="Normal"/>
    <w:next w:val="Normal"/>
    <w:autoRedefine/>
    <w:uiPriority w:val="39"/>
    <w:unhideWhenUsed/>
    <w:rsid w:val="00B05D48"/>
    <w:pPr>
      <w:spacing w:after="100"/>
    </w:pPr>
  </w:style>
  <w:style w:type="paragraph" w:styleId="TOC2">
    <w:name w:val="toc 2"/>
    <w:basedOn w:val="Normal"/>
    <w:next w:val="Normal"/>
    <w:autoRedefine/>
    <w:uiPriority w:val="39"/>
    <w:unhideWhenUsed/>
    <w:rsid w:val="00B05D48"/>
    <w:pPr>
      <w:spacing w:after="100"/>
      <w:ind w:left="220"/>
    </w:pPr>
  </w:style>
  <w:style w:type="character" w:styleId="Hyperlink">
    <w:name w:val="Hyperlink"/>
    <w:basedOn w:val="DefaultParagraphFont"/>
    <w:uiPriority w:val="99"/>
    <w:unhideWhenUsed/>
    <w:rsid w:val="00B05D48"/>
    <w:rPr>
      <w:color w:val="0563C1" w:themeColor="hyperlink"/>
      <w:u w:val="single"/>
    </w:rPr>
  </w:style>
  <w:style w:type="paragraph" w:styleId="Header">
    <w:name w:val="header"/>
    <w:basedOn w:val="Normal"/>
    <w:link w:val="HeaderChar"/>
    <w:uiPriority w:val="99"/>
    <w:unhideWhenUsed/>
    <w:rsid w:val="00B05D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05D48"/>
  </w:style>
  <w:style w:type="paragraph" w:styleId="Footer">
    <w:name w:val="footer"/>
    <w:basedOn w:val="Normal"/>
    <w:link w:val="FooterChar"/>
    <w:uiPriority w:val="99"/>
    <w:unhideWhenUsed/>
    <w:rsid w:val="00B05D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05D48"/>
  </w:style>
  <w:style w:type="paragraph" w:styleId="ListParagraph">
    <w:name w:val="List Paragraph"/>
    <w:basedOn w:val="Normal"/>
    <w:uiPriority w:val="34"/>
    <w:qFormat/>
    <w:rsid w:val="004C7BBD"/>
    <w:pPr>
      <w:ind w:left="720"/>
      <w:contextualSpacing/>
    </w:pPr>
  </w:style>
  <w:style w:type="table" w:styleId="TableGrid">
    <w:name w:val="Table Grid"/>
    <w:basedOn w:val="TableNormal"/>
    <w:uiPriority w:val="39"/>
    <w:rsid w:val="00A677F3"/>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4">
    <w:name w:val="Plain Table 4"/>
    <w:basedOn w:val="TableNormal"/>
    <w:uiPriority w:val="44"/>
    <w:rsid w:val="00CA2AB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716C16"/>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716C16"/>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716C16"/>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836B16"/>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18727A"/>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94477"/>
    <w:pPr>
      <w:spacing w:after="100"/>
      <w:ind w:left="440"/>
    </w:pPr>
  </w:style>
  <w:style w:type="character" w:customStyle="1" w:styleId="null">
    <w:name w:val="null"/>
    <w:basedOn w:val="DefaultParagraphFont"/>
    <w:rsid w:val="00452D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5.vsdx"/><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LEC 56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DF65E9-71F7-4D1D-8518-39790B3AE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1</Pages>
  <Words>2871</Words>
  <Characters>16365</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Snowy Hydro Scheme Simulation</vt:lpstr>
    </vt:vector>
  </TitlesOfParts>
  <Company/>
  <LinksUpToDate>false</LinksUpToDate>
  <CharactersWithSpaces>19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nowy Hydro Scheme Simulation</dc:title>
  <dc:subject>Real Time Computing</dc:subject>
  <dc:creator>Kelvin</dc:creator>
  <cp:keywords/>
  <dc:description/>
  <cp:lastModifiedBy>Kelvin</cp:lastModifiedBy>
  <cp:revision>5</cp:revision>
  <cp:lastPrinted>2014-06-09T10:51:00Z</cp:lastPrinted>
  <dcterms:created xsi:type="dcterms:W3CDTF">2014-06-09T10:48:00Z</dcterms:created>
  <dcterms:modified xsi:type="dcterms:W3CDTF">2014-06-09T10:52:00Z</dcterms:modified>
</cp:coreProperties>
</file>